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569CD809" w:rsidR="00334AE9" w:rsidRPr="00567207" w:rsidRDefault="00F16032">
      <w:pPr>
        <w:pStyle w:val="Title"/>
        <w:rPr>
          <w:szCs w:val="36"/>
        </w:rPr>
      </w:pPr>
      <w:r w:rsidRPr="00567207">
        <w:rPr>
          <w:szCs w:val="36"/>
        </w:rPr>
        <w:t xml:space="preserve">Web Page: </w:t>
      </w:r>
      <w:r w:rsidR="00F4592A" w:rsidRPr="00567207">
        <w:rPr>
          <w:szCs w:val="36"/>
        </w:rPr>
        <w:t>Project</w:t>
      </w:r>
      <w:r w:rsidRPr="00567207">
        <w:rPr>
          <w:szCs w:val="36"/>
        </w:rPr>
        <w:t xml:space="preserve"> List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p w14:paraId="1A9FAC39" w14:textId="77777777" w:rsidR="00D53C97" w:rsidRPr="00D53C97" w:rsidRDefault="00D53C97" w:rsidP="00D53C97"/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4CD9BA0B" w:rsidR="00700045" w:rsidRDefault="00700045" w:rsidP="000955A1">
            <w:pPr>
              <w:pStyle w:val="Tabletext"/>
            </w:pPr>
            <w:r>
              <w:t>1/13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0CE5660D" w14:textId="77777777" w:rsidR="009E3C0F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9E3C0F">
        <w:rPr>
          <w:noProof/>
        </w:rPr>
        <w:t>1.</w:t>
      </w:r>
      <w:r w:rsidR="009E3C0F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9E3C0F">
        <w:rPr>
          <w:noProof/>
        </w:rPr>
        <w:t>Wireframe</w:t>
      </w:r>
      <w:r w:rsidR="009E3C0F">
        <w:rPr>
          <w:noProof/>
        </w:rPr>
        <w:tab/>
      </w:r>
      <w:r w:rsidR="009E3C0F">
        <w:rPr>
          <w:noProof/>
        </w:rPr>
        <w:fldChar w:fldCharType="begin"/>
      </w:r>
      <w:r w:rsidR="009E3C0F">
        <w:rPr>
          <w:noProof/>
        </w:rPr>
        <w:instrText xml:space="preserve"> PAGEREF _Toc472090056 \h </w:instrText>
      </w:r>
      <w:r w:rsidR="009E3C0F">
        <w:rPr>
          <w:noProof/>
        </w:rPr>
      </w:r>
      <w:r w:rsidR="009E3C0F">
        <w:rPr>
          <w:noProof/>
        </w:rPr>
        <w:fldChar w:fldCharType="separate"/>
      </w:r>
      <w:r w:rsidR="009E3C0F">
        <w:rPr>
          <w:noProof/>
        </w:rPr>
        <w:t>2</w:t>
      </w:r>
      <w:r w:rsidR="009E3C0F">
        <w:rPr>
          <w:noProof/>
        </w:rPr>
        <w:fldChar w:fldCharType="end"/>
      </w:r>
    </w:p>
    <w:p w14:paraId="5788ABA8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nsolidated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312E28F2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E3C0F">
        <w:rPr>
          <w:noProof/>
          <w:highlight w:val="yellow"/>
        </w:rPr>
        <w:t>1.2</w:t>
      </w:r>
      <w:r w:rsidRPr="009E3C0F">
        <w:rPr>
          <w:rFonts w:asciiTheme="minorHAnsi" w:eastAsiaTheme="minorEastAsia" w:hAnsiTheme="minorHAnsi" w:cstheme="minorBidi"/>
          <w:noProof/>
          <w:sz w:val="22"/>
          <w:szCs w:val="22"/>
          <w:highlight w:val="yellow"/>
        </w:rPr>
        <w:tab/>
      </w:r>
      <w:r w:rsidRPr="009E3C0F">
        <w:rPr>
          <w:noProof/>
          <w:highlight w:val="yellow"/>
        </w:rPr>
        <w:t>Search Project: Volunt</w:t>
      </w:r>
      <w:r w:rsidRPr="00D5571C">
        <w:rPr>
          <w:noProof/>
          <w:highlight w:val="yellow"/>
        </w:rPr>
        <w:t>eer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2E58861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User Profile: Volunteer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AADE17B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Search Project &amp; Organization Profile: Admin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BB00946" w14:textId="77777777" w:rsidR="009E3C0F" w:rsidRDefault="009E3C0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B6070E2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nsolidated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DD77F9E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E3C0F">
        <w:rPr>
          <w:noProof/>
          <w:highlight w:val="yellow"/>
        </w:rPr>
        <w:t>2.2</w:t>
      </w:r>
      <w:r w:rsidRPr="009E3C0F">
        <w:rPr>
          <w:rFonts w:asciiTheme="minorHAnsi" w:eastAsiaTheme="minorEastAsia" w:hAnsiTheme="minorHAnsi" w:cstheme="minorBidi"/>
          <w:noProof/>
          <w:sz w:val="22"/>
          <w:szCs w:val="22"/>
          <w:highlight w:val="yellow"/>
        </w:rPr>
        <w:tab/>
      </w:r>
      <w:r w:rsidRPr="009E3C0F">
        <w:rPr>
          <w:noProof/>
          <w:highlight w:val="yellow"/>
        </w:rPr>
        <w:t>Se</w:t>
      </w:r>
      <w:r w:rsidRPr="00D5571C">
        <w:rPr>
          <w:noProof/>
          <w:highlight w:val="yellow"/>
        </w:rPr>
        <w:t>arch Project: Volunteer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F47B16F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User Profile: Volunteer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C6EAB6B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Search Project &amp; Organization Profile: Admin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CB2F546" w14:textId="77777777" w:rsidR="009E3C0F" w:rsidRDefault="009E3C0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Future Inte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8784A43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dvanced Search Butt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9C598ED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Sort By Drop Dow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0" w:name="_Toc456660584"/>
      <w:r>
        <w:br w:type="page"/>
      </w:r>
    </w:p>
    <w:p w14:paraId="024A17EE" w14:textId="31AC17AE" w:rsidR="00001ECA" w:rsidRDefault="00001ECA" w:rsidP="00001ECA">
      <w:pPr>
        <w:pStyle w:val="Heading1"/>
      </w:pPr>
      <w:bookmarkStart w:id="1" w:name="_Toc472090056"/>
      <w:r>
        <w:lastRenderedPageBreak/>
        <w:t>Wireframe</w:t>
      </w:r>
      <w:bookmarkEnd w:id="1"/>
    </w:p>
    <w:p w14:paraId="0BD7EE3A" w14:textId="77777777" w:rsidR="00001ECA" w:rsidRDefault="00001ECA" w:rsidP="00001ECA"/>
    <w:p w14:paraId="0E9436CA" w14:textId="283C608C" w:rsidR="00A659F0" w:rsidRDefault="006C310A" w:rsidP="006C310A">
      <w:pPr>
        <w:pStyle w:val="Heading2"/>
      </w:pPr>
      <w:bookmarkStart w:id="2" w:name="_Toc472090057"/>
      <w:r>
        <w:t>Consolidated View</w:t>
      </w:r>
      <w:bookmarkEnd w:id="2"/>
    </w:p>
    <w:p w14:paraId="0363E36A" w14:textId="77777777" w:rsidR="006C310A" w:rsidRDefault="006C310A" w:rsidP="006C310A"/>
    <w:p w14:paraId="656D2BF6" w14:textId="1F687D06" w:rsidR="006C310A" w:rsidRDefault="006C310A" w:rsidP="006C310A">
      <w:pPr>
        <w:ind w:left="720"/>
      </w:pPr>
      <w:r>
        <w:object w:dxaOrig="10646" w:dyaOrig="7500" w14:anchorId="2A3A9F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9.25pt" o:ole="">
            <v:imagedata r:id="rId14" o:title=""/>
          </v:shape>
          <o:OLEObject Type="Embed" ProgID="Visio.Drawing.11" ShapeID="_x0000_i1025" DrawAspect="Content" ObjectID="_1545855423" r:id="rId15"/>
        </w:object>
      </w:r>
    </w:p>
    <w:p w14:paraId="2A17FDA0" w14:textId="77777777" w:rsidR="006C310A" w:rsidRDefault="006C310A" w:rsidP="006C310A"/>
    <w:p w14:paraId="75982F1A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  <w:r>
        <w:br w:type="page"/>
      </w:r>
    </w:p>
    <w:p w14:paraId="7569ABBA" w14:textId="5DC2E6E0" w:rsidR="006C310A" w:rsidRPr="007354F9" w:rsidRDefault="00C52A6C" w:rsidP="006C310A">
      <w:pPr>
        <w:pStyle w:val="Heading2"/>
        <w:rPr>
          <w:highlight w:val="yellow"/>
        </w:rPr>
      </w:pPr>
      <w:bookmarkStart w:id="3" w:name="_Toc472090058"/>
      <w:r>
        <w:rPr>
          <w:highlight w:val="yellow"/>
        </w:rPr>
        <w:lastRenderedPageBreak/>
        <w:t>Search Project:</w:t>
      </w:r>
      <w:r w:rsidR="006C310A" w:rsidRPr="007354F9">
        <w:rPr>
          <w:highlight w:val="yellow"/>
        </w:rPr>
        <w:t xml:space="preserve"> Volunteer User</w:t>
      </w:r>
      <w:bookmarkEnd w:id="3"/>
      <w:r w:rsidR="006C310A" w:rsidRPr="007354F9">
        <w:rPr>
          <w:highlight w:val="yellow"/>
        </w:rPr>
        <w:t xml:space="preserve"> </w:t>
      </w:r>
    </w:p>
    <w:p w14:paraId="71EDFF25" w14:textId="77777777" w:rsidR="006C310A" w:rsidRDefault="006C310A" w:rsidP="006C310A"/>
    <w:p w14:paraId="06910641" w14:textId="253B977F" w:rsidR="006C310A" w:rsidRDefault="006C310A" w:rsidP="006C310A">
      <w:pPr>
        <w:ind w:left="720"/>
      </w:pPr>
      <w:r>
        <w:object w:dxaOrig="10511" w:dyaOrig="6940" w14:anchorId="30E3E06B">
          <v:shape id="_x0000_i1026" type="#_x0000_t75" style="width:468pt;height:309pt" o:ole="">
            <v:imagedata r:id="rId16" o:title=""/>
          </v:shape>
          <o:OLEObject Type="Embed" ProgID="Visio.Drawing.11" ShapeID="_x0000_i1026" DrawAspect="Content" ObjectID="_1545855424" r:id="rId17"/>
        </w:object>
      </w:r>
    </w:p>
    <w:p w14:paraId="526222F4" w14:textId="77777777" w:rsidR="006C310A" w:rsidRDefault="006C310A" w:rsidP="006C310A"/>
    <w:p w14:paraId="31D8B117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  <w:r>
        <w:br w:type="page"/>
      </w:r>
    </w:p>
    <w:p w14:paraId="19E3D5DE" w14:textId="3A706C6A" w:rsidR="006C310A" w:rsidRDefault="00C52A6C" w:rsidP="006C310A">
      <w:pPr>
        <w:pStyle w:val="Heading2"/>
      </w:pPr>
      <w:bookmarkStart w:id="4" w:name="_Toc472090059"/>
      <w:r>
        <w:lastRenderedPageBreak/>
        <w:t>User Profile:</w:t>
      </w:r>
      <w:r w:rsidR="006C310A">
        <w:t xml:space="preserve"> Volunteer User</w:t>
      </w:r>
      <w:bookmarkEnd w:id="4"/>
    </w:p>
    <w:p w14:paraId="5490565A" w14:textId="77777777" w:rsidR="006C310A" w:rsidRDefault="006C310A" w:rsidP="006C310A"/>
    <w:p w14:paraId="404D9715" w14:textId="6FB0CC57" w:rsidR="006C310A" w:rsidRDefault="006C310A" w:rsidP="006C310A">
      <w:pPr>
        <w:ind w:left="720"/>
      </w:pPr>
      <w:r>
        <w:object w:dxaOrig="10646" w:dyaOrig="10938" w14:anchorId="4998C333">
          <v:shape id="_x0000_i1027" type="#_x0000_t75" style="width:468pt;height:480.75pt" o:ole="">
            <v:imagedata r:id="rId18" o:title=""/>
          </v:shape>
          <o:OLEObject Type="Embed" ProgID="Visio.Drawing.11" ShapeID="_x0000_i1027" DrawAspect="Content" ObjectID="_1545855425" r:id="rId19"/>
        </w:object>
      </w:r>
    </w:p>
    <w:p w14:paraId="7A2FA332" w14:textId="77777777" w:rsidR="006C310A" w:rsidRDefault="006C310A" w:rsidP="006C310A"/>
    <w:p w14:paraId="077F8BB2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  <w:r>
        <w:br w:type="page"/>
      </w:r>
    </w:p>
    <w:p w14:paraId="7BA9D90A" w14:textId="610E9539" w:rsidR="006C310A" w:rsidRPr="006C310A" w:rsidRDefault="006C310A" w:rsidP="006C310A">
      <w:pPr>
        <w:pStyle w:val="Heading2"/>
      </w:pPr>
      <w:bookmarkStart w:id="5" w:name="_Toc472090060"/>
      <w:r>
        <w:lastRenderedPageBreak/>
        <w:t>Search Project &amp; Organization Profile: Admin User</w:t>
      </w:r>
      <w:bookmarkEnd w:id="5"/>
    </w:p>
    <w:p w14:paraId="6706A073" w14:textId="77777777" w:rsidR="00A659F0" w:rsidRDefault="00A659F0" w:rsidP="00001ECA"/>
    <w:p w14:paraId="6C9C201C" w14:textId="154357F2" w:rsidR="006C310A" w:rsidRDefault="006C310A" w:rsidP="006C310A">
      <w:pPr>
        <w:ind w:left="720"/>
      </w:pPr>
      <w:r>
        <w:object w:dxaOrig="10511" w:dyaOrig="7151" w14:anchorId="3D20A858">
          <v:shape id="_x0000_i1028" type="#_x0000_t75" style="width:468pt;height:318pt" o:ole="">
            <v:imagedata r:id="rId20" o:title=""/>
          </v:shape>
          <o:OLEObject Type="Embed" ProgID="Visio.Drawing.11" ShapeID="_x0000_i1028" DrawAspect="Content" ObjectID="_1545855426" r:id="rId21"/>
        </w:object>
      </w:r>
    </w:p>
    <w:p w14:paraId="3C88D1C6" w14:textId="77777777" w:rsidR="006C310A" w:rsidRDefault="006C310A" w:rsidP="00001ECA"/>
    <w:p w14:paraId="67D39849" w14:textId="6C9B2C93" w:rsidR="00001ECA" w:rsidRDefault="00001ECA" w:rsidP="00001ECA">
      <w:pPr>
        <w:pStyle w:val="Heading1"/>
      </w:pPr>
      <w:bookmarkStart w:id="6" w:name="_Toc472090061"/>
      <w:r>
        <w:t>Page Design</w:t>
      </w:r>
      <w:bookmarkEnd w:id="6"/>
    </w:p>
    <w:p w14:paraId="25543B3E" w14:textId="77777777" w:rsidR="00B144F9" w:rsidRDefault="00B144F9" w:rsidP="00B144F9"/>
    <w:p w14:paraId="52F232A8" w14:textId="4290389B" w:rsidR="006C310A" w:rsidRDefault="006C310A" w:rsidP="006C310A">
      <w:pPr>
        <w:pStyle w:val="Heading2"/>
      </w:pPr>
      <w:bookmarkStart w:id="7" w:name="_Toc472090062"/>
      <w:r>
        <w:t>Consolidated View</w:t>
      </w:r>
      <w:bookmarkEnd w:id="7"/>
    </w:p>
    <w:p w14:paraId="2DC8E721" w14:textId="77777777" w:rsidR="006C310A" w:rsidRPr="006C310A" w:rsidRDefault="006C310A" w:rsidP="006C310A"/>
    <w:p w14:paraId="308E4C12" w14:textId="37CA5705" w:rsidR="006C310A" w:rsidRPr="007354F9" w:rsidRDefault="00C52A6C" w:rsidP="006C310A">
      <w:pPr>
        <w:pStyle w:val="Heading2"/>
        <w:rPr>
          <w:highlight w:val="yellow"/>
        </w:rPr>
      </w:pPr>
      <w:bookmarkStart w:id="8" w:name="_Toc472090063"/>
      <w:r>
        <w:rPr>
          <w:highlight w:val="yellow"/>
        </w:rPr>
        <w:t>Search Project:</w:t>
      </w:r>
      <w:r w:rsidR="006C310A" w:rsidRPr="007354F9">
        <w:rPr>
          <w:highlight w:val="yellow"/>
        </w:rPr>
        <w:t xml:space="preserve"> Volunteer User</w:t>
      </w:r>
      <w:bookmarkEnd w:id="8"/>
      <w:r w:rsidR="006C310A" w:rsidRPr="007354F9">
        <w:rPr>
          <w:highlight w:val="yellow"/>
        </w:rPr>
        <w:t xml:space="preserve"> </w:t>
      </w:r>
    </w:p>
    <w:p w14:paraId="60C10B6A" w14:textId="77777777" w:rsidR="006B4CDF" w:rsidRDefault="006B4CDF" w:rsidP="006C310A"/>
    <w:p w14:paraId="31F57910" w14:textId="77777777" w:rsidR="006B4CDF" w:rsidRPr="00B144F9" w:rsidRDefault="006B4CDF" w:rsidP="006B4CDF">
      <w:pPr>
        <w:pStyle w:val="Heading3"/>
      </w:pPr>
      <w:r>
        <w:t xml:space="preserve">Page URL </w:t>
      </w:r>
    </w:p>
    <w:p w14:paraId="313236C0" w14:textId="77777777" w:rsidR="006B4CDF" w:rsidRDefault="006B4CDF" w:rsidP="006B4CDF">
      <w:pPr>
        <w:ind w:left="720"/>
      </w:pPr>
      <w:r w:rsidRPr="004B72EF">
        <w:t>/project/view</w:t>
      </w:r>
    </w:p>
    <w:p w14:paraId="6E6B38B7" w14:textId="77777777" w:rsidR="006B4CDF" w:rsidRDefault="006B4CDF" w:rsidP="006B4CDF">
      <w:pPr>
        <w:ind w:left="720"/>
      </w:pPr>
    </w:p>
    <w:p w14:paraId="226BC3F0" w14:textId="77777777" w:rsidR="006B4CDF" w:rsidRDefault="006B4CDF" w:rsidP="006B4CDF">
      <w:pPr>
        <w:pStyle w:val="Heading3"/>
      </w:pPr>
      <w:r>
        <w:t>Inbound Interface</w:t>
      </w:r>
    </w:p>
    <w:tbl>
      <w:tblPr>
        <w:tblStyle w:val="TableGrid"/>
        <w:tblW w:w="946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818"/>
        <w:gridCol w:w="2700"/>
        <w:gridCol w:w="3150"/>
        <w:gridCol w:w="1800"/>
      </w:tblGrid>
      <w:tr w:rsidR="006B4CDF" w14:paraId="3025C952" w14:textId="77777777" w:rsidTr="00A305C6">
        <w:tc>
          <w:tcPr>
            <w:tcW w:w="1818" w:type="dxa"/>
            <w:shd w:val="clear" w:color="auto" w:fill="B6DDE8" w:themeFill="accent5" w:themeFillTint="66"/>
          </w:tcPr>
          <w:p w14:paraId="1B48809E" w14:textId="77777777" w:rsidR="006B4CDF" w:rsidRPr="004B72EF" w:rsidRDefault="006B4CDF" w:rsidP="00A305C6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00" w:type="dxa"/>
            <w:shd w:val="clear" w:color="auto" w:fill="B6DDE8" w:themeFill="accent5" w:themeFillTint="66"/>
          </w:tcPr>
          <w:p w14:paraId="477AEA3D" w14:textId="77777777" w:rsidR="006B4CDF" w:rsidRPr="004B72EF" w:rsidRDefault="006B4CDF" w:rsidP="00A305C6">
            <w:pPr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150" w:type="dxa"/>
            <w:shd w:val="clear" w:color="auto" w:fill="B6DDE8" w:themeFill="accent5" w:themeFillTint="66"/>
          </w:tcPr>
          <w:p w14:paraId="517912E1" w14:textId="77777777" w:rsidR="006B4CDF" w:rsidRPr="004B72EF" w:rsidRDefault="006B4CDF" w:rsidP="00A305C6">
            <w:pPr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  <w:tc>
          <w:tcPr>
            <w:tcW w:w="1800" w:type="dxa"/>
            <w:shd w:val="clear" w:color="auto" w:fill="B6DDE8" w:themeFill="accent5" w:themeFillTint="66"/>
          </w:tcPr>
          <w:p w14:paraId="2CD63115" w14:textId="77777777" w:rsidR="006B4CDF" w:rsidRPr="004B72EF" w:rsidRDefault="006B4CDF" w:rsidP="00A305C6">
            <w:pPr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URL</w:t>
            </w:r>
          </w:p>
        </w:tc>
      </w:tr>
      <w:tr w:rsidR="006B4CDF" w14:paraId="434B661A" w14:textId="77777777" w:rsidTr="00A305C6">
        <w:tc>
          <w:tcPr>
            <w:tcW w:w="1818" w:type="dxa"/>
          </w:tcPr>
          <w:p w14:paraId="34A92EB3" w14:textId="77777777" w:rsidR="006B4CDF" w:rsidRDefault="006B4CDF" w:rsidP="00A305C6">
            <w:r>
              <w:t>Project List</w:t>
            </w:r>
          </w:p>
        </w:tc>
        <w:tc>
          <w:tcPr>
            <w:tcW w:w="2700" w:type="dxa"/>
          </w:tcPr>
          <w:p w14:paraId="59714FAF" w14:textId="77777777" w:rsidR="006B4CDF" w:rsidRDefault="006B4CDF" w:rsidP="00A305C6">
            <w:proofErr w:type="spellStart"/>
            <w:r w:rsidRPr="00412746">
              <w:t>getProjects</w:t>
            </w:r>
            <w:proofErr w:type="spellEnd"/>
            <w:r w:rsidRPr="00412746">
              <w:t>()</w:t>
            </w:r>
          </w:p>
        </w:tc>
        <w:tc>
          <w:tcPr>
            <w:tcW w:w="3150" w:type="dxa"/>
          </w:tcPr>
          <w:p w14:paraId="6B0AD16D" w14:textId="77777777" w:rsidR="006B4CDF" w:rsidRDefault="006B4CDF" w:rsidP="00A305C6">
            <w:r>
              <w:t>/</w:t>
            </w:r>
            <w:proofErr w:type="spellStart"/>
            <w:r>
              <w:t>api</w:t>
            </w:r>
            <w:proofErr w:type="spellEnd"/>
            <w:r>
              <w:t>/project/all</w:t>
            </w:r>
            <w:r>
              <w:tab/>
            </w:r>
          </w:p>
        </w:tc>
        <w:tc>
          <w:tcPr>
            <w:tcW w:w="1800" w:type="dxa"/>
          </w:tcPr>
          <w:p w14:paraId="19112F2C" w14:textId="77777777" w:rsidR="006B4CDF" w:rsidRDefault="006B4CDF" w:rsidP="00A305C6"/>
        </w:tc>
      </w:tr>
    </w:tbl>
    <w:p w14:paraId="3E98D959" w14:textId="77777777" w:rsidR="006B4CDF" w:rsidRDefault="006B4CDF" w:rsidP="006B4CDF">
      <w:pPr>
        <w:ind w:left="720"/>
      </w:pPr>
      <w:r>
        <w:tab/>
      </w:r>
      <w:r>
        <w:tab/>
      </w:r>
    </w:p>
    <w:p w14:paraId="08D70660" w14:textId="77777777" w:rsidR="006B4CDF" w:rsidRDefault="006B4CDF" w:rsidP="006B4CDF">
      <w:pPr>
        <w:pStyle w:val="Heading3"/>
      </w:pPr>
      <w:r>
        <w:t>Outbound Interface</w:t>
      </w:r>
    </w:p>
    <w:tbl>
      <w:tblPr>
        <w:tblStyle w:val="TableGrid"/>
        <w:tblW w:w="946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818"/>
        <w:gridCol w:w="2700"/>
        <w:gridCol w:w="3150"/>
        <w:gridCol w:w="1800"/>
      </w:tblGrid>
      <w:tr w:rsidR="006B4CDF" w:rsidRPr="00B144F9" w14:paraId="2A843D3E" w14:textId="77777777" w:rsidTr="00A305C6">
        <w:tc>
          <w:tcPr>
            <w:tcW w:w="1818" w:type="dxa"/>
            <w:shd w:val="clear" w:color="auto" w:fill="B6DDE8" w:themeFill="accent5" w:themeFillTint="66"/>
          </w:tcPr>
          <w:p w14:paraId="3C1C3896" w14:textId="77777777" w:rsidR="006B4CDF" w:rsidRPr="00B144F9" w:rsidRDefault="006B4CDF" w:rsidP="00A305C6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00" w:type="dxa"/>
            <w:shd w:val="clear" w:color="auto" w:fill="B6DDE8" w:themeFill="accent5" w:themeFillTint="66"/>
          </w:tcPr>
          <w:p w14:paraId="21B3B6AC" w14:textId="77777777" w:rsidR="006B4CDF" w:rsidRPr="00B144F9" w:rsidRDefault="006B4CDF" w:rsidP="00A305C6">
            <w:pPr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150" w:type="dxa"/>
            <w:shd w:val="clear" w:color="auto" w:fill="B6DDE8" w:themeFill="accent5" w:themeFillTint="66"/>
          </w:tcPr>
          <w:p w14:paraId="0673B8B5" w14:textId="77777777" w:rsidR="006B4CDF" w:rsidRPr="00B144F9" w:rsidRDefault="006B4CDF" w:rsidP="00A305C6">
            <w:pPr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1800" w:type="dxa"/>
            <w:shd w:val="clear" w:color="auto" w:fill="B6DDE8" w:themeFill="accent5" w:themeFillTint="66"/>
          </w:tcPr>
          <w:p w14:paraId="2081B187" w14:textId="77777777" w:rsidR="006B4CDF" w:rsidRPr="00B144F9" w:rsidRDefault="006B4CDF" w:rsidP="00A305C6">
            <w:pPr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6B4CDF" w14:paraId="1012BDFC" w14:textId="77777777" w:rsidTr="00A305C6">
        <w:tc>
          <w:tcPr>
            <w:tcW w:w="1818" w:type="dxa"/>
          </w:tcPr>
          <w:p w14:paraId="2E2E4C04" w14:textId="77777777" w:rsidR="006B4CDF" w:rsidRDefault="006B4CDF" w:rsidP="00A305C6">
            <w:r>
              <w:t>Search Button</w:t>
            </w:r>
            <w:r>
              <w:tab/>
            </w:r>
          </w:p>
        </w:tc>
        <w:tc>
          <w:tcPr>
            <w:tcW w:w="2700" w:type="dxa"/>
          </w:tcPr>
          <w:p w14:paraId="4126FCC9" w14:textId="77777777" w:rsidR="006B4CDF" w:rsidRPr="00C62808" w:rsidRDefault="006B4CDF" w:rsidP="00A305C6">
            <w:proofErr w:type="spellStart"/>
            <w:r w:rsidRPr="00412746">
              <w:t>getProjectsByKeyword</w:t>
            </w:r>
            <w:proofErr w:type="spellEnd"/>
            <w:r w:rsidRPr="00412746">
              <w:t>(keyword: string)</w:t>
            </w:r>
          </w:p>
        </w:tc>
        <w:tc>
          <w:tcPr>
            <w:tcW w:w="3150" w:type="dxa"/>
          </w:tcPr>
          <w:p w14:paraId="0FBC81DD" w14:textId="77777777" w:rsidR="006B4CDF" w:rsidRDefault="006B4CDF" w:rsidP="00A305C6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search/</w:t>
            </w:r>
            <w:proofErr w:type="spellStart"/>
            <w:r w:rsidRPr="00C62808">
              <w:t>byKeyword</w:t>
            </w:r>
            <w:proofErr w:type="spellEnd"/>
            <w:r w:rsidRPr="00C62808">
              <w:t>/{</w:t>
            </w:r>
            <w:proofErr w:type="spellStart"/>
            <w:r w:rsidRPr="00C62808">
              <w:t>keyWord</w:t>
            </w:r>
            <w:proofErr w:type="spellEnd"/>
            <w:r w:rsidRPr="00C62808">
              <w:t>}</w:t>
            </w:r>
          </w:p>
        </w:tc>
        <w:tc>
          <w:tcPr>
            <w:tcW w:w="1800" w:type="dxa"/>
          </w:tcPr>
          <w:p w14:paraId="4DCEC2C4" w14:textId="77777777" w:rsidR="006B4CDF" w:rsidRDefault="006B4CDF" w:rsidP="00A305C6">
            <w:r>
              <w:t>/project/view</w:t>
            </w:r>
          </w:p>
        </w:tc>
      </w:tr>
      <w:tr w:rsidR="006B4CDF" w14:paraId="40F9B245" w14:textId="77777777" w:rsidTr="00A305C6">
        <w:tc>
          <w:tcPr>
            <w:tcW w:w="1818" w:type="dxa"/>
          </w:tcPr>
          <w:p w14:paraId="3A0F2BC9" w14:textId="77777777" w:rsidR="006B4CDF" w:rsidRDefault="006B4CDF" w:rsidP="00A305C6">
            <w:r>
              <w:t>Pagination Link</w:t>
            </w:r>
            <w:r>
              <w:tab/>
            </w:r>
          </w:p>
        </w:tc>
        <w:tc>
          <w:tcPr>
            <w:tcW w:w="2700" w:type="dxa"/>
          </w:tcPr>
          <w:p w14:paraId="730FA38B" w14:textId="77777777" w:rsidR="006B4CDF" w:rsidRDefault="006B4CDF" w:rsidP="00A305C6">
            <w:r>
              <w:t>?</w:t>
            </w:r>
          </w:p>
        </w:tc>
        <w:tc>
          <w:tcPr>
            <w:tcW w:w="3150" w:type="dxa"/>
          </w:tcPr>
          <w:p w14:paraId="3A02106B" w14:textId="77777777" w:rsidR="006B4CDF" w:rsidRDefault="006B4CDF" w:rsidP="00A305C6">
            <w:r>
              <w:t>N/A, handle by frontend framework</w:t>
            </w:r>
          </w:p>
        </w:tc>
        <w:tc>
          <w:tcPr>
            <w:tcW w:w="1800" w:type="dxa"/>
          </w:tcPr>
          <w:p w14:paraId="7C3CBBB3" w14:textId="77777777" w:rsidR="006B4CDF" w:rsidRDefault="006B4CDF" w:rsidP="00A305C6">
            <w:r>
              <w:t>/project/view</w:t>
            </w:r>
          </w:p>
        </w:tc>
      </w:tr>
      <w:tr w:rsidR="006B4CDF" w14:paraId="3E7E1D4B" w14:textId="77777777" w:rsidTr="00A305C6">
        <w:tc>
          <w:tcPr>
            <w:tcW w:w="1818" w:type="dxa"/>
          </w:tcPr>
          <w:p w14:paraId="4638DECD" w14:textId="77777777" w:rsidR="006B4CDF" w:rsidRDefault="006B4CDF" w:rsidP="00A305C6">
            <w:r>
              <w:lastRenderedPageBreak/>
              <w:t>Project Name Link</w:t>
            </w:r>
          </w:p>
        </w:tc>
        <w:tc>
          <w:tcPr>
            <w:tcW w:w="2700" w:type="dxa"/>
          </w:tcPr>
          <w:p w14:paraId="0EC8413B" w14:textId="77777777" w:rsidR="006B4CDF" w:rsidRPr="00C62808" w:rsidRDefault="006B4CDF" w:rsidP="00A305C6">
            <w:proofErr w:type="spellStart"/>
            <w:r w:rsidRPr="00412746">
              <w:t>onSelect</w:t>
            </w:r>
            <w:proofErr w:type="spellEnd"/>
            <w:r w:rsidRPr="00412746">
              <w:t>(project: Project)</w:t>
            </w:r>
          </w:p>
        </w:tc>
        <w:tc>
          <w:tcPr>
            <w:tcW w:w="3150" w:type="dxa"/>
          </w:tcPr>
          <w:p w14:paraId="337B3758" w14:textId="77777777" w:rsidR="006B4CDF" w:rsidRDefault="006B4CDF" w:rsidP="00A305C6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1800" w:type="dxa"/>
          </w:tcPr>
          <w:p w14:paraId="19070CAE" w14:textId="77777777" w:rsidR="006B4CDF" w:rsidRDefault="006B4CDF" w:rsidP="00A305C6">
            <w:r>
              <w:t>/project/view/{id}</w:t>
            </w:r>
          </w:p>
        </w:tc>
      </w:tr>
      <w:tr w:rsidR="006B4CDF" w14:paraId="407880AE" w14:textId="77777777" w:rsidTr="00A305C6">
        <w:tc>
          <w:tcPr>
            <w:tcW w:w="1818" w:type="dxa"/>
          </w:tcPr>
          <w:p w14:paraId="073694ED" w14:textId="77777777" w:rsidR="006B4CDF" w:rsidRDefault="006B4CDF" w:rsidP="00A305C6">
            <w:r>
              <w:t>Organization Name Link</w:t>
            </w:r>
          </w:p>
        </w:tc>
        <w:tc>
          <w:tcPr>
            <w:tcW w:w="2700" w:type="dxa"/>
          </w:tcPr>
          <w:p w14:paraId="53FBF0EF" w14:textId="77777777" w:rsidR="006B4CDF" w:rsidRDefault="006B4CDF" w:rsidP="00A305C6">
            <w:proofErr w:type="spellStart"/>
            <w:r w:rsidRPr="00412746">
              <w:t>onSelect</w:t>
            </w:r>
            <w:proofErr w:type="spellEnd"/>
            <w:r w:rsidRPr="00412746">
              <w:t>(</w:t>
            </w:r>
            <w:r>
              <w:t>organization</w:t>
            </w:r>
            <w:r w:rsidRPr="00412746">
              <w:t xml:space="preserve">: </w:t>
            </w:r>
            <w:r>
              <w:t>Organization</w:t>
            </w:r>
            <w:r w:rsidRPr="00412746">
              <w:t>)</w:t>
            </w:r>
          </w:p>
        </w:tc>
        <w:tc>
          <w:tcPr>
            <w:tcW w:w="3150" w:type="dxa"/>
          </w:tcPr>
          <w:p w14:paraId="0356DA71" w14:textId="77777777" w:rsidR="006B4CDF" w:rsidRDefault="006B4CDF" w:rsidP="00A305C6">
            <w:r>
              <w:t>/</w:t>
            </w:r>
            <w:proofErr w:type="spellStart"/>
            <w:r>
              <w:t>api</w:t>
            </w:r>
            <w:proofErr w:type="spellEnd"/>
            <w:r>
              <w:t>/organization/search/</w:t>
            </w:r>
            <w:proofErr w:type="spellStart"/>
            <w:r>
              <w:t>byId</w:t>
            </w:r>
            <w:proofErr w:type="spellEnd"/>
            <w:r>
              <w:t>/{id}</w:t>
            </w:r>
          </w:p>
        </w:tc>
        <w:tc>
          <w:tcPr>
            <w:tcW w:w="1800" w:type="dxa"/>
          </w:tcPr>
          <w:p w14:paraId="3606DDD2" w14:textId="77777777" w:rsidR="006B4CDF" w:rsidRDefault="006B4CDF" w:rsidP="00A305C6">
            <w:r>
              <w:t>/organization/view/{id}</w:t>
            </w:r>
          </w:p>
        </w:tc>
      </w:tr>
    </w:tbl>
    <w:p w14:paraId="69ED604F" w14:textId="77777777" w:rsidR="006B4CDF" w:rsidRDefault="006B4CDF" w:rsidP="006B4CDF"/>
    <w:p w14:paraId="5294B361" w14:textId="77777777" w:rsidR="006B4CDF" w:rsidRDefault="006B4CDF" w:rsidP="006B4CDF">
      <w:pPr>
        <w:pStyle w:val="Heading3"/>
      </w:pPr>
      <w:r>
        <w:t>Page Content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1530"/>
      </w:tblGrid>
      <w:tr w:rsidR="006B4CDF" w14:paraId="222D07F2" w14:textId="77777777" w:rsidTr="00A305C6">
        <w:tc>
          <w:tcPr>
            <w:tcW w:w="2448" w:type="dxa"/>
            <w:shd w:val="clear" w:color="auto" w:fill="B6DDE8" w:themeFill="accent5" w:themeFillTint="66"/>
          </w:tcPr>
          <w:p w14:paraId="2DB273AB" w14:textId="77777777" w:rsidR="006B4CDF" w:rsidRPr="004B72EF" w:rsidRDefault="006B4CDF" w:rsidP="00A305C6">
            <w:pPr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320C4263" w14:textId="77777777" w:rsidR="006B4CDF" w:rsidRPr="004B72EF" w:rsidRDefault="006B4CDF" w:rsidP="00A305C6">
            <w:pPr>
              <w:rPr>
                <w:b/>
              </w:rPr>
            </w:pPr>
            <w:r>
              <w:rPr>
                <w:b/>
              </w:rPr>
              <w:t xml:space="preserve">Requirement </w:t>
            </w:r>
          </w:p>
        </w:tc>
        <w:tc>
          <w:tcPr>
            <w:tcW w:w="1530" w:type="dxa"/>
            <w:shd w:val="clear" w:color="auto" w:fill="B6DDE8" w:themeFill="accent5" w:themeFillTint="66"/>
          </w:tcPr>
          <w:p w14:paraId="1B5B8C96" w14:textId="77777777" w:rsidR="006B4CDF" w:rsidRDefault="006B4CDF" w:rsidP="00A305C6">
            <w:pPr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6B4CDF" w14:paraId="6E258334" w14:textId="77777777" w:rsidTr="00A305C6">
        <w:tc>
          <w:tcPr>
            <w:tcW w:w="2448" w:type="dxa"/>
          </w:tcPr>
          <w:p w14:paraId="3496A442" w14:textId="77777777" w:rsidR="006B4CDF" w:rsidRDefault="006B4CDF" w:rsidP="00A305C6">
            <w:r w:rsidRPr="004B72EF">
              <w:t>Project Layout</w:t>
            </w:r>
          </w:p>
        </w:tc>
        <w:tc>
          <w:tcPr>
            <w:tcW w:w="4140" w:type="dxa"/>
          </w:tcPr>
          <w:p w14:paraId="12284D8C" w14:textId="77777777" w:rsidR="006B4CDF" w:rsidRDefault="006B4CDF" w:rsidP="00A305C6">
            <w:r w:rsidRPr="004B72EF">
              <w:t>Column display: 2</w:t>
            </w:r>
            <w:r w:rsidRPr="004B72EF">
              <w:br/>
              <w:t>Projects per page: 10</w:t>
            </w:r>
          </w:p>
        </w:tc>
        <w:tc>
          <w:tcPr>
            <w:tcW w:w="1530" w:type="dxa"/>
          </w:tcPr>
          <w:p w14:paraId="2F33B7F8" w14:textId="77777777" w:rsidR="006B4CDF" w:rsidRPr="004B72EF" w:rsidRDefault="006B4CDF" w:rsidP="00A305C6"/>
        </w:tc>
      </w:tr>
      <w:tr w:rsidR="006B4CDF" w14:paraId="487976E4" w14:textId="77777777" w:rsidTr="00A305C6">
        <w:tc>
          <w:tcPr>
            <w:tcW w:w="2448" w:type="dxa"/>
          </w:tcPr>
          <w:p w14:paraId="30274120" w14:textId="77777777" w:rsidR="006B4CDF" w:rsidRPr="004B72EF" w:rsidRDefault="006B4CDF" w:rsidP="00A305C6">
            <w:r>
              <w:t>Project Count</w:t>
            </w:r>
          </w:p>
        </w:tc>
        <w:tc>
          <w:tcPr>
            <w:tcW w:w="4140" w:type="dxa"/>
          </w:tcPr>
          <w:p w14:paraId="6CFA3D5E" w14:textId="77777777" w:rsidR="006B4CDF" w:rsidRPr="004B72EF" w:rsidRDefault="006B4CDF" w:rsidP="00A305C6">
            <w:r>
              <w:t>Count the project array in JSON</w:t>
            </w:r>
          </w:p>
        </w:tc>
        <w:tc>
          <w:tcPr>
            <w:tcW w:w="1530" w:type="dxa"/>
          </w:tcPr>
          <w:p w14:paraId="571129B2" w14:textId="77777777" w:rsidR="006B4CDF" w:rsidRDefault="006B4CDF" w:rsidP="00A305C6"/>
        </w:tc>
      </w:tr>
      <w:tr w:rsidR="006B4CDF" w14:paraId="5DD8B9F9" w14:textId="77777777" w:rsidTr="00A305C6">
        <w:tc>
          <w:tcPr>
            <w:tcW w:w="2448" w:type="dxa"/>
          </w:tcPr>
          <w:p w14:paraId="76D2F1E0" w14:textId="77777777" w:rsidR="006B4CDF" w:rsidRDefault="006B4CDF" w:rsidP="00A305C6">
            <w:r w:rsidRPr="004B72EF">
              <w:t xml:space="preserve">Project </w:t>
            </w:r>
            <w:r>
              <w:t>Card</w:t>
            </w:r>
          </w:p>
        </w:tc>
        <w:tc>
          <w:tcPr>
            <w:tcW w:w="4140" w:type="dxa"/>
          </w:tcPr>
          <w:p w14:paraId="1596118B" w14:textId="77777777" w:rsidR="006B4CDF" w:rsidRDefault="006B4CDF" w:rsidP="00A305C6"/>
        </w:tc>
        <w:tc>
          <w:tcPr>
            <w:tcW w:w="1530" w:type="dxa"/>
          </w:tcPr>
          <w:p w14:paraId="392BBC04" w14:textId="77777777" w:rsidR="006B4CDF" w:rsidRPr="004B72EF" w:rsidRDefault="006B4CDF" w:rsidP="00A305C6"/>
        </w:tc>
      </w:tr>
      <w:tr w:rsidR="006B4CDF" w14:paraId="3383ECBB" w14:textId="77777777" w:rsidTr="00A305C6">
        <w:tc>
          <w:tcPr>
            <w:tcW w:w="2448" w:type="dxa"/>
          </w:tcPr>
          <w:p w14:paraId="5E635B19" w14:textId="77777777" w:rsidR="006B4CDF" w:rsidRPr="002B2498" w:rsidRDefault="006B4CDF" w:rsidP="00A305C6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Project Photo</w:t>
            </w:r>
          </w:p>
        </w:tc>
        <w:tc>
          <w:tcPr>
            <w:tcW w:w="4140" w:type="dxa"/>
          </w:tcPr>
          <w:p w14:paraId="24AABF87" w14:textId="77777777" w:rsidR="006B4CDF" w:rsidRPr="004B72EF" w:rsidRDefault="006B4CDF" w:rsidP="00A305C6"/>
        </w:tc>
        <w:tc>
          <w:tcPr>
            <w:tcW w:w="1530" w:type="dxa"/>
          </w:tcPr>
          <w:p w14:paraId="458251AB" w14:textId="77777777" w:rsidR="006B4CDF" w:rsidRPr="004B72EF" w:rsidRDefault="006B4CDF" w:rsidP="00A305C6"/>
        </w:tc>
      </w:tr>
      <w:tr w:rsidR="006B4CDF" w14:paraId="29119F06" w14:textId="77777777" w:rsidTr="00A305C6">
        <w:tc>
          <w:tcPr>
            <w:tcW w:w="2448" w:type="dxa"/>
          </w:tcPr>
          <w:p w14:paraId="671D9314" w14:textId="77777777" w:rsidR="006B4CDF" w:rsidRPr="002B2498" w:rsidRDefault="006B4CDF" w:rsidP="00A305C6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Project Name</w:t>
            </w:r>
          </w:p>
        </w:tc>
        <w:tc>
          <w:tcPr>
            <w:tcW w:w="4140" w:type="dxa"/>
          </w:tcPr>
          <w:p w14:paraId="74A05B9A" w14:textId="77777777" w:rsidR="006B4CDF" w:rsidRPr="004B72EF" w:rsidRDefault="006B4CDF" w:rsidP="00A305C6">
            <w:r>
              <w:t>Hyperlink to view project page</w:t>
            </w:r>
          </w:p>
        </w:tc>
        <w:tc>
          <w:tcPr>
            <w:tcW w:w="1530" w:type="dxa"/>
          </w:tcPr>
          <w:p w14:paraId="46E70E05" w14:textId="77777777" w:rsidR="006B4CDF" w:rsidRPr="004B72EF" w:rsidRDefault="006B4CDF" w:rsidP="00A305C6"/>
        </w:tc>
      </w:tr>
      <w:tr w:rsidR="006B4CDF" w14:paraId="0EF68AF1" w14:textId="77777777" w:rsidTr="00A305C6">
        <w:tc>
          <w:tcPr>
            <w:tcW w:w="2448" w:type="dxa"/>
          </w:tcPr>
          <w:p w14:paraId="240E6E6A" w14:textId="77777777" w:rsidR="006B4CDF" w:rsidRPr="002B2498" w:rsidRDefault="006B4CDF" w:rsidP="00A305C6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Organization Name</w:t>
            </w:r>
          </w:p>
        </w:tc>
        <w:tc>
          <w:tcPr>
            <w:tcW w:w="4140" w:type="dxa"/>
          </w:tcPr>
          <w:p w14:paraId="58AEAC0D" w14:textId="77777777" w:rsidR="006B4CDF" w:rsidRPr="004B72EF" w:rsidRDefault="006B4CDF" w:rsidP="00A305C6">
            <w:r>
              <w:t>Hyperlink to view organization profile page</w:t>
            </w:r>
          </w:p>
        </w:tc>
        <w:tc>
          <w:tcPr>
            <w:tcW w:w="1530" w:type="dxa"/>
          </w:tcPr>
          <w:p w14:paraId="400B5CDE" w14:textId="77777777" w:rsidR="006B4CDF" w:rsidRPr="004B72EF" w:rsidRDefault="006B4CDF" w:rsidP="00A305C6"/>
        </w:tc>
      </w:tr>
      <w:tr w:rsidR="006B4CDF" w14:paraId="7738B61C" w14:textId="77777777" w:rsidTr="00A305C6">
        <w:tc>
          <w:tcPr>
            <w:tcW w:w="2448" w:type="dxa"/>
          </w:tcPr>
          <w:p w14:paraId="233CEE4F" w14:textId="77777777" w:rsidR="006B4CDF" w:rsidRPr="002B2498" w:rsidRDefault="006B4CDF" w:rsidP="00A305C6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Brief Description</w:t>
            </w:r>
          </w:p>
        </w:tc>
        <w:tc>
          <w:tcPr>
            <w:tcW w:w="4140" w:type="dxa"/>
          </w:tcPr>
          <w:p w14:paraId="738F0D5C" w14:textId="77777777" w:rsidR="006B4CDF" w:rsidRPr="004B72EF" w:rsidRDefault="006B4CDF" w:rsidP="00A305C6"/>
        </w:tc>
        <w:tc>
          <w:tcPr>
            <w:tcW w:w="1530" w:type="dxa"/>
          </w:tcPr>
          <w:p w14:paraId="52007942" w14:textId="77777777" w:rsidR="006B4CDF" w:rsidRPr="004B72EF" w:rsidRDefault="006B4CDF" w:rsidP="00A305C6"/>
        </w:tc>
      </w:tr>
      <w:tr w:rsidR="006B4CDF" w14:paraId="73651CC7" w14:textId="77777777" w:rsidTr="00A305C6">
        <w:tc>
          <w:tcPr>
            <w:tcW w:w="2448" w:type="dxa"/>
          </w:tcPr>
          <w:p w14:paraId="55AF47E8" w14:textId="77777777" w:rsidR="006B4CDF" w:rsidRPr="002B2498" w:rsidRDefault="006B4CDF" w:rsidP="00A305C6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Location</w:t>
            </w:r>
          </w:p>
        </w:tc>
        <w:tc>
          <w:tcPr>
            <w:tcW w:w="4140" w:type="dxa"/>
          </w:tcPr>
          <w:p w14:paraId="40667350" w14:textId="77777777" w:rsidR="006B4CDF" w:rsidRPr="00DA55B1" w:rsidRDefault="006B4CDF" w:rsidP="00A305C6">
            <w:r w:rsidRPr="00DA55B1">
              <w:t>Physical location: display [City, State</w:t>
            </w:r>
            <w:r>
              <w:t>, Country</w:t>
            </w:r>
            <w:r w:rsidRPr="00DA55B1">
              <w:t>]</w:t>
            </w:r>
          </w:p>
          <w:p w14:paraId="35628A59" w14:textId="77777777" w:rsidR="006B4CDF" w:rsidRPr="004B72EF" w:rsidRDefault="006B4CDF" w:rsidP="00A305C6">
            <w:r w:rsidRPr="00DA55B1">
              <w:t xml:space="preserve">Remote </w:t>
            </w:r>
            <w:r>
              <w:t>location</w:t>
            </w:r>
            <w:r w:rsidRPr="00DA55B1">
              <w:t>: display [Remote]</w:t>
            </w:r>
          </w:p>
        </w:tc>
        <w:tc>
          <w:tcPr>
            <w:tcW w:w="1530" w:type="dxa"/>
          </w:tcPr>
          <w:p w14:paraId="20623A59" w14:textId="77777777" w:rsidR="006B4CDF" w:rsidRPr="004B72EF" w:rsidRDefault="006B4CDF" w:rsidP="00A305C6"/>
        </w:tc>
      </w:tr>
      <w:tr w:rsidR="006B4CDF" w14:paraId="11E1A589" w14:textId="77777777" w:rsidTr="00A305C6">
        <w:tc>
          <w:tcPr>
            <w:tcW w:w="2448" w:type="dxa"/>
          </w:tcPr>
          <w:p w14:paraId="090E0432" w14:textId="77777777" w:rsidR="006B4CDF" w:rsidRPr="002B2498" w:rsidRDefault="006B4CDF" w:rsidP="00A305C6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Post Date</w:t>
            </w:r>
          </w:p>
        </w:tc>
        <w:tc>
          <w:tcPr>
            <w:tcW w:w="4140" w:type="dxa"/>
          </w:tcPr>
          <w:p w14:paraId="79C3960D" w14:textId="77777777" w:rsidR="006B4CDF" w:rsidRPr="004B72EF" w:rsidRDefault="006B4CDF" w:rsidP="00A305C6"/>
        </w:tc>
        <w:tc>
          <w:tcPr>
            <w:tcW w:w="1530" w:type="dxa"/>
          </w:tcPr>
          <w:p w14:paraId="5F607126" w14:textId="77777777" w:rsidR="006B4CDF" w:rsidRPr="004B72EF" w:rsidRDefault="006B4CDF" w:rsidP="00A305C6"/>
        </w:tc>
      </w:tr>
      <w:tr w:rsidR="006B4CDF" w14:paraId="511D03DF" w14:textId="77777777" w:rsidTr="00A305C6">
        <w:tc>
          <w:tcPr>
            <w:tcW w:w="2448" w:type="dxa"/>
          </w:tcPr>
          <w:p w14:paraId="18982D5F" w14:textId="77777777" w:rsidR="006B4CDF" w:rsidRDefault="006B4CDF" w:rsidP="00A305C6">
            <w:r w:rsidRPr="004B72EF">
              <w:t>Keyword Input Field</w:t>
            </w:r>
          </w:p>
        </w:tc>
        <w:tc>
          <w:tcPr>
            <w:tcW w:w="4140" w:type="dxa"/>
          </w:tcPr>
          <w:p w14:paraId="21115C9F" w14:textId="77777777" w:rsidR="006B4CDF" w:rsidRDefault="006B4CDF" w:rsidP="00A305C6"/>
        </w:tc>
        <w:tc>
          <w:tcPr>
            <w:tcW w:w="1530" w:type="dxa"/>
          </w:tcPr>
          <w:p w14:paraId="321B01B3" w14:textId="77777777" w:rsidR="006B4CDF" w:rsidRDefault="006B4CDF" w:rsidP="00A305C6"/>
        </w:tc>
      </w:tr>
    </w:tbl>
    <w:p w14:paraId="612A65AA" w14:textId="77777777" w:rsidR="006B4CDF" w:rsidRDefault="006B4CDF" w:rsidP="006B4CDF"/>
    <w:p w14:paraId="328B1AED" w14:textId="77777777" w:rsidR="006B4CDF" w:rsidRDefault="006B4CDF" w:rsidP="006B4CDF"/>
    <w:p w14:paraId="1D94CCB8" w14:textId="77777777" w:rsidR="006B4CDF" w:rsidRDefault="006B4CDF" w:rsidP="006B4CDF"/>
    <w:p w14:paraId="707E616B" w14:textId="77777777" w:rsidR="006B4CDF" w:rsidRDefault="006B4CDF" w:rsidP="006B4CDF"/>
    <w:p w14:paraId="3B6C3703" w14:textId="77777777" w:rsidR="006B4CDF" w:rsidRDefault="006B4CDF" w:rsidP="006B4CDF"/>
    <w:p w14:paraId="418752B8" w14:textId="77777777" w:rsidR="006B4CDF" w:rsidRDefault="006B4CDF" w:rsidP="006B4CDF"/>
    <w:p w14:paraId="7F7D3482" w14:textId="77777777" w:rsidR="006B4CDF" w:rsidRDefault="006B4CDF" w:rsidP="006B4CDF"/>
    <w:p w14:paraId="6F1F5D95" w14:textId="2AB31427" w:rsidR="006B4CDF" w:rsidRDefault="006B4CDF" w:rsidP="006C310A">
      <w:r>
        <w:br w:type="textWrapping" w:clear="all"/>
      </w:r>
    </w:p>
    <w:p w14:paraId="53AF7076" w14:textId="4A9E89BE" w:rsidR="00ED7376" w:rsidRDefault="00ED7376" w:rsidP="00ED7376">
      <w:pPr>
        <w:pStyle w:val="Heading3"/>
      </w:pPr>
      <w:r>
        <w:t>Test Case</w:t>
      </w:r>
    </w:p>
    <w:p w14:paraId="0C7A4B11" w14:textId="77777777" w:rsidR="00ED7376" w:rsidRDefault="00ED7376" w:rsidP="006C310A">
      <w:bookmarkStart w:id="9" w:name="_GoBack"/>
      <w:bookmarkEnd w:id="9"/>
    </w:p>
    <w:tbl>
      <w:tblPr>
        <w:tblStyle w:val="TableGrid"/>
        <w:tblpPr w:leftFromText="180" w:rightFromText="180" w:vertAnchor="text" w:tblpY="1"/>
        <w:tblOverlap w:val="never"/>
        <w:tblW w:w="0" w:type="auto"/>
        <w:tblInd w:w="720" w:type="dxa"/>
        <w:tblLook w:val="04A0" w:firstRow="1" w:lastRow="0" w:firstColumn="1" w:lastColumn="0" w:noHBand="0" w:noVBand="1"/>
      </w:tblPr>
      <w:tblGrid>
        <w:gridCol w:w="3438"/>
        <w:gridCol w:w="3870"/>
        <w:gridCol w:w="983"/>
      </w:tblGrid>
      <w:tr w:rsidR="00ED7376" w14:paraId="4285BFCF" w14:textId="77777777" w:rsidTr="0048653F">
        <w:tc>
          <w:tcPr>
            <w:tcW w:w="3438" w:type="dxa"/>
            <w:shd w:val="clear" w:color="auto" w:fill="B6DDE8" w:themeFill="accent5" w:themeFillTint="66"/>
          </w:tcPr>
          <w:p w14:paraId="1088B21E" w14:textId="2E72BCD2" w:rsidR="00ED7376" w:rsidRPr="004B72EF" w:rsidRDefault="00ED7376" w:rsidP="001F4D35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3870" w:type="dxa"/>
            <w:shd w:val="clear" w:color="auto" w:fill="B6DDE8" w:themeFill="accent5" w:themeFillTint="66"/>
          </w:tcPr>
          <w:p w14:paraId="6725F3F9" w14:textId="4D7888EF" w:rsidR="00ED7376" w:rsidRPr="004B72EF" w:rsidRDefault="00ED7376" w:rsidP="001F4D35">
            <w:pPr>
              <w:rPr>
                <w:b/>
              </w:rPr>
            </w:pPr>
            <w:r>
              <w:rPr>
                <w:b/>
              </w:rPr>
              <w:t>System Response</w:t>
            </w:r>
            <w:r>
              <w:rPr>
                <w:b/>
              </w:rPr>
              <w:t xml:space="preserve"> </w:t>
            </w:r>
          </w:p>
        </w:tc>
        <w:tc>
          <w:tcPr>
            <w:tcW w:w="983" w:type="dxa"/>
            <w:shd w:val="clear" w:color="auto" w:fill="B6DDE8" w:themeFill="accent5" w:themeFillTint="66"/>
          </w:tcPr>
          <w:p w14:paraId="360D97CF" w14:textId="0E445335" w:rsidR="00ED7376" w:rsidRDefault="0048653F" w:rsidP="001F4D35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ED7376" w14:paraId="71FBFE59" w14:textId="77777777" w:rsidTr="0048653F">
        <w:tc>
          <w:tcPr>
            <w:tcW w:w="3438" w:type="dxa"/>
          </w:tcPr>
          <w:p w14:paraId="0F6D9CC2" w14:textId="7B238488" w:rsidR="00ED7376" w:rsidRDefault="00ED7376" w:rsidP="001F4D35">
            <w:r>
              <w:t xml:space="preserve">From home page, click </w:t>
            </w:r>
            <w:proofErr w:type="spellStart"/>
            <w:r>
              <w:t>nav</w:t>
            </w:r>
            <w:proofErr w:type="spellEnd"/>
            <w:r>
              <w:t xml:space="preserve"> menu: </w:t>
            </w:r>
          </w:p>
          <w:p w14:paraId="201C3959" w14:textId="50A5348F" w:rsidR="00ED7376" w:rsidRDefault="00ED7376" w:rsidP="001F4D35">
            <w:r>
              <w:t>Volunteer -&gt; Projects</w:t>
            </w:r>
          </w:p>
        </w:tc>
        <w:tc>
          <w:tcPr>
            <w:tcW w:w="3870" w:type="dxa"/>
          </w:tcPr>
          <w:p w14:paraId="75D0DA4E" w14:textId="6C021DFC" w:rsidR="00ED7376" w:rsidRDefault="00ED7376" w:rsidP="00ED7376">
            <w:r>
              <w:t>Project List page is displayed</w:t>
            </w:r>
          </w:p>
        </w:tc>
        <w:tc>
          <w:tcPr>
            <w:tcW w:w="983" w:type="dxa"/>
          </w:tcPr>
          <w:p w14:paraId="6853CD68" w14:textId="77777777" w:rsidR="00ED7376" w:rsidRPr="004B72EF" w:rsidRDefault="00ED7376" w:rsidP="001F4D35"/>
        </w:tc>
      </w:tr>
      <w:tr w:rsidR="006546B5" w14:paraId="17E04DC7" w14:textId="77777777" w:rsidTr="0048653F">
        <w:tc>
          <w:tcPr>
            <w:tcW w:w="3438" w:type="dxa"/>
          </w:tcPr>
          <w:p w14:paraId="6412F317" w14:textId="77777777" w:rsidR="006546B5" w:rsidRPr="004B72EF" w:rsidRDefault="006546B5" w:rsidP="002B2498"/>
        </w:tc>
        <w:tc>
          <w:tcPr>
            <w:tcW w:w="3870" w:type="dxa"/>
          </w:tcPr>
          <w:p w14:paraId="0D0BD425" w14:textId="77777777" w:rsidR="006546B5" w:rsidRDefault="006546B5" w:rsidP="002B2498">
            <w:r>
              <w:t>Page is responsive</w:t>
            </w:r>
          </w:p>
          <w:p w14:paraId="460496DE" w14:textId="36C5273B" w:rsidR="006546B5" w:rsidRDefault="006546B5" w:rsidP="002B2498">
            <w:r>
              <w:t>(test in chrome: right click -&gt; inspect -&gt; responsive)</w:t>
            </w:r>
          </w:p>
        </w:tc>
        <w:tc>
          <w:tcPr>
            <w:tcW w:w="983" w:type="dxa"/>
          </w:tcPr>
          <w:p w14:paraId="391C9080" w14:textId="77777777" w:rsidR="006546B5" w:rsidRDefault="006546B5" w:rsidP="002B2498"/>
        </w:tc>
      </w:tr>
      <w:tr w:rsidR="002B2498" w14:paraId="572C0A62" w14:textId="77777777" w:rsidTr="0048653F">
        <w:tc>
          <w:tcPr>
            <w:tcW w:w="3438" w:type="dxa"/>
          </w:tcPr>
          <w:p w14:paraId="6B5987ED" w14:textId="14423B07" w:rsidR="002B2498" w:rsidRPr="004B72EF" w:rsidRDefault="002B2498" w:rsidP="002B2498"/>
        </w:tc>
        <w:tc>
          <w:tcPr>
            <w:tcW w:w="3870" w:type="dxa"/>
          </w:tcPr>
          <w:p w14:paraId="64C08901" w14:textId="4C9B2FE8" w:rsidR="002B2498" w:rsidRPr="004B72EF" w:rsidRDefault="002B2498" w:rsidP="002B2498">
            <w:r>
              <w:t xml:space="preserve">xxx project found: number of projects match the data in </w:t>
            </w:r>
            <w:proofErr w:type="spellStart"/>
            <w:r>
              <w:t>databae</w:t>
            </w:r>
            <w:proofErr w:type="spellEnd"/>
            <w:r>
              <w:t xml:space="preserve"> table "project"</w:t>
            </w:r>
          </w:p>
        </w:tc>
        <w:tc>
          <w:tcPr>
            <w:tcW w:w="983" w:type="dxa"/>
          </w:tcPr>
          <w:p w14:paraId="4954D995" w14:textId="77777777" w:rsidR="002B2498" w:rsidRDefault="002B2498" w:rsidP="002B2498"/>
        </w:tc>
      </w:tr>
      <w:tr w:rsidR="002B2498" w14:paraId="3074BC96" w14:textId="77777777" w:rsidTr="0048653F">
        <w:tc>
          <w:tcPr>
            <w:tcW w:w="3438" w:type="dxa"/>
          </w:tcPr>
          <w:p w14:paraId="155D6DD1" w14:textId="77777777" w:rsidR="002B2498" w:rsidRDefault="002B2498" w:rsidP="002B2498"/>
        </w:tc>
        <w:tc>
          <w:tcPr>
            <w:tcW w:w="3870" w:type="dxa"/>
          </w:tcPr>
          <w:p w14:paraId="7889B371" w14:textId="77777777" w:rsidR="002B2498" w:rsidRDefault="002B2498" w:rsidP="002B2498">
            <w:r>
              <w:t>Projects are displayed in 2 columns</w:t>
            </w:r>
          </w:p>
          <w:p w14:paraId="3C4A97A9" w14:textId="3F2C7A6B" w:rsidR="002B2498" w:rsidRPr="004B72EF" w:rsidRDefault="002B2498" w:rsidP="002B2498">
            <w:r>
              <w:t>A total of 10 projects in each page</w:t>
            </w:r>
          </w:p>
        </w:tc>
        <w:tc>
          <w:tcPr>
            <w:tcW w:w="983" w:type="dxa"/>
          </w:tcPr>
          <w:p w14:paraId="14A8F2BB" w14:textId="77777777" w:rsidR="002B2498" w:rsidRDefault="002B2498" w:rsidP="002B2498"/>
        </w:tc>
      </w:tr>
      <w:tr w:rsidR="002B2498" w14:paraId="553D0CA6" w14:textId="77777777" w:rsidTr="0048653F">
        <w:tc>
          <w:tcPr>
            <w:tcW w:w="3438" w:type="dxa"/>
          </w:tcPr>
          <w:p w14:paraId="7A7F9851" w14:textId="77777777" w:rsidR="002B2498" w:rsidRDefault="002B2498" w:rsidP="002B2498"/>
        </w:tc>
        <w:tc>
          <w:tcPr>
            <w:tcW w:w="3870" w:type="dxa"/>
          </w:tcPr>
          <w:p w14:paraId="0C034FA5" w14:textId="30404A98" w:rsidR="002B2498" w:rsidRDefault="002B2498" w:rsidP="002B2498">
            <w:r>
              <w:t>Projects are sorted in descending order of creation date.</w:t>
            </w:r>
          </w:p>
        </w:tc>
        <w:tc>
          <w:tcPr>
            <w:tcW w:w="983" w:type="dxa"/>
          </w:tcPr>
          <w:p w14:paraId="761315ED" w14:textId="77777777" w:rsidR="002B2498" w:rsidRDefault="002B2498" w:rsidP="002B2498"/>
        </w:tc>
      </w:tr>
      <w:tr w:rsidR="002B2498" w14:paraId="1D663C05" w14:textId="77777777" w:rsidTr="0048653F">
        <w:tc>
          <w:tcPr>
            <w:tcW w:w="3438" w:type="dxa"/>
          </w:tcPr>
          <w:p w14:paraId="4F6B2C0F" w14:textId="09EA5E4B" w:rsidR="002B2498" w:rsidRDefault="002B2498" w:rsidP="002B2498">
            <w:r>
              <w:t>Click Next in page navigation</w:t>
            </w:r>
          </w:p>
        </w:tc>
        <w:tc>
          <w:tcPr>
            <w:tcW w:w="3870" w:type="dxa"/>
          </w:tcPr>
          <w:p w14:paraId="3D5C53E6" w14:textId="7462D7AD" w:rsidR="002B2498" w:rsidRDefault="002B2498" w:rsidP="002B2498">
            <w:r>
              <w:t>Route</w:t>
            </w:r>
            <w:r>
              <w:t xml:space="preserve"> to the next page</w:t>
            </w:r>
          </w:p>
          <w:p w14:paraId="5D8629D1" w14:textId="77777777" w:rsidR="002B2498" w:rsidRPr="004B72EF" w:rsidRDefault="002B2498" w:rsidP="002B2498"/>
        </w:tc>
        <w:tc>
          <w:tcPr>
            <w:tcW w:w="983" w:type="dxa"/>
          </w:tcPr>
          <w:p w14:paraId="7EFF261E" w14:textId="77777777" w:rsidR="002B2498" w:rsidRDefault="002B2498" w:rsidP="002B2498"/>
        </w:tc>
      </w:tr>
      <w:tr w:rsidR="002B2498" w14:paraId="3A7FF2F7" w14:textId="77777777" w:rsidTr="0048653F">
        <w:tc>
          <w:tcPr>
            <w:tcW w:w="3438" w:type="dxa"/>
          </w:tcPr>
          <w:p w14:paraId="0630F6BE" w14:textId="1ECC3966" w:rsidR="002B2498" w:rsidRDefault="002B2498" w:rsidP="002B2498">
            <w:r>
              <w:t xml:space="preserve">Click </w:t>
            </w:r>
            <w:proofErr w:type="spellStart"/>
            <w:r>
              <w:t>Prev</w:t>
            </w:r>
            <w:proofErr w:type="spellEnd"/>
            <w:r>
              <w:t xml:space="preserve"> in page navigation</w:t>
            </w:r>
          </w:p>
        </w:tc>
        <w:tc>
          <w:tcPr>
            <w:tcW w:w="3870" w:type="dxa"/>
          </w:tcPr>
          <w:p w14:paraId="1A0B7F5D" w14:textId="08FE0FE7" w:rsidR="002B2498" w:rsidRDefault="002B2498" w:rsidP="002B2498">
            <w:r>
              <w:t>Route</w:t>
            </w:r>
            <w:r>
              <w:t xml:space="preserve"> to the previous page</w:t>
            </w:r>
          </w:p>
          <w:p w14:paraId="1F76828F" w14:textId="77777777" w:rsidR="002B2498" w:rsidRPr="004B72EF" w:rsidRDefault="002B2498" w:rsidP="002B2498"/>
        </w:tc>
        <w:tc>
          <w:tcPr>
            <w:tcW w:w="983" w:type="dxa"/>
          </w:tcPr>
          <w:p w14:paraId="207B6FE2" w14:textId="77777777" w:rsidR="002B2498" w:rsidRDefault="002B2498" w:rsidP="002B2498"/>
        </w:tc>
      </w:tr>
      <w:tr w:rsidR="002B2498" w14:paraId="2BA7CCC6" w14:textId="77777777" w:rsidTr="0048653F">
        <w:tc>
          <w:tcPr>
            <w:tcW w:w="3438" w:type="dxa"/>
          </w:tcPr>
          <w:p w14:paraId="4F9748F6" w14:textId="29DF09F6" w:rsidR="002B2498" w:rsidRDefault="002B2498" w:rsidP="002B2498">
            <w:r>
              <w:t>Click on project name</w:t>
            </w:r>
          </w:p>
        </w:tc>
        <w:tc>
          <w:tcPr>
            <w:tcW w:w="3870" w:type="dxa"/>
          </w:tcPr>
          <w:p w14:paraId="1CA81D02" w14:textId="1B0651FA" w:rsidR="002B2498" w:rsidRDefault="002B2498" w:rsidP="002B2498">
            <w:r>
              <w:t>Route</w:t>
            </w:r>
            <w:r>
              <w:t xml:space="preserve"> to project detail page.</w:t>
            </w:r>
          </w:p>
          <w:p w14:paraId="79D6ECC4" w14:textId="77777777" w:rsidR="002B2498" w:rsidRDefault="002B2498" w:rsidP="002B2498"/>
        </w:tc>
        <w:tc>
          <w:tcPr>
            <w:tcW w:w="983" w:type="dxa"/>
          </w:tcPr>
          <w:p w14:paraId="45460E85" w14:textId="77777777" w:rsidR="002B2498" w:rsidRPr="004B72EF" w:rsidRDefault="002B2498" w:rsidP="002B2498"/>
        </w:tc>
      </w:tr>
      <w:tr w:rsidR="002B2498" w14:paraId="65FF97BF" w14:textId="77777777" w:rsidTr="0048653F">
        <w:tc>
          <w:tcPr>
            <w:tcW w:w="3438" w:type="dxa"/>
          </w:tcPr>
          <w:p w14:paraId="5F679435" w14:textId="47BFF134" w:rsidR="002B2498" w:rsidRPr="00DA55B1" w:rsidRDefault="002B2498" w:rsidP="0048653F">
            <w:pPr>
              <w:rPr>
                <w:color w:val="808080" w:themeColor="background1" w:themeShade="80"/>
              </w:rPr>
            </w:pPr>
            <w:r>
              <w:t>Click on organization name</w:t>
            </w:r>
          </w:p>
        </w:tc>
        <w:tc>
          <w:tcPr>
            <w:tcW w:w="3870" w:type="dxa"/>
          </w:tcPr>
          <w:p w14:paraId="786DA06D" w14:textId="3A9515A2" w:rsidR="002B2498" w:rsidRDefault="002B2498" w:rsidP="002B2498">
            <w:r>
              <w:t>R</w:t>
            </w:r>
            <w:r>
              <w:t>oute to organization profile page.</w:t>
            </w:r>
          </w:p>
          <w:p w14:paraId="23AD8BA6" w14:textId="77777777" w:rsidR="002B2498" w:rsidRPr="004B72EF" w:rsidRDefault="002B2498" w:rsidP="002B2498"/>
        </w:tc>
        <w:tc>
          <w:tcPr>
            <w:tcW w:w="983" w:type="dxa"/>
          </w:tcPr>
          <w:p w14:paraId="53D32357" w14:textId="77777777" w:rsidR="002B2498" w:rsidRPr="004B72EF" w:rsidRDefault="002B2498" w:rsidP="002B2498"/>
        </w:tc>
      </w:tr>
      <w:tr w:rsidR="002B2498" w14:paraId="05C6FA7D" w14:textId="77777777" w:rsidTr="0048653F">
        <w:tc>
          <w:tcPr>
            <w:tcW w:w="3438" w:type="dxa"/>
          </w:tcPr>
          <w:p w14:paraId="196D5DBF" w14:textId="7CA5FD3B" w:rsidR="002B2498" w:rsidRPr="00DA55B1" w:rsidRDefault="002B2498" w:rsidP="002B2498">
            <w:pPr>
              <w:jc w:val="right"/>
              <w:rPr>
                <w:color w:val="808080" w:themeColor="background1" w:themeShade="80"/>
              </w:rPr>
            </w:pPr>
          </w:p>
        </w:tc>
        <w:tc>
          <w:tcPr>
            <w:tcW w:w="3870" w:type="dxa"/>
          </w:tcPr>
          <w:p w14:paraId="5C581850" w14:textId="0A936B1C" w:rsidR="002B2498" w:rsidRDefault="002B2498" w:rsidP="002B2498">
            <w:r>
              <w:t xml:space="preserve">Location </w:t>
            </w:r>
            <w:r>
              <w:t>shows:</w:t>
            </w:r>
          </w:p>
          <w:p w14:paraId="0F8D5279" w14:textId="71C71A60" w:rsidR="002B2498" w:rsidRDefault="002B2498" w:rsidP="002B2498">
            <w:pPr>
              <w:pStyle w:val="ListParagraph"/>
              <w:numPr>
                <w:ilvl w:val="0"/>
                <w:numId w:val="42"/>
              </w:numPr>
            </w:pPr>
            <w:r>
              <w:t xml:space="preserve">""Remote", or </w:t>
            </w:r>
          </w:p>
          <w:p w14:paraId="42D89236" w14:textId="2692F99A" w:rsidR="002B2498" w:rsidRDefault="002B2498" w:rsidP="002B2498">
            <w:pPr>
              <w:pStyle w:val="ListParagraph"/>
              <w:numPr>
                <w:ilvl w:val="0"/>
                <w:numId w:val="42"/>
              </w:numPr>
            </w:pPr>
            <w:r>
              <w:t xml:space="preserve">State + Country, or </w:t>
            </w:r>
          </w:p>
          <w:p w14:paraId="13B21652" w14:textId="6D26F50A" w:rsidR="002B2498" w:rsidRPr="004B72EF" w:rsidRDefault="002B2498" w:rsidP="002B2498">
            <w:pPr>
              <w:pStyle w:val="ListParagraph"/>
              <w:numPr>
                <w:ilvl w:val="0"/>
                <w:numId w:val="42"/>
              </w:numPr>
            </w:pPr>
            <w:r>
              <w:t>Country</w:t>
            </w:r>
          </w:p>
        </w:tc>
        <w:tc>
          <w:tcPr>
            <w:tcW w:w="983" w:type="dxa"/>
          </w:tcPr>
          <w:p w14:paraId="320F0887" w14:textId="77777777" w:rsidR="002B2498" w:rsidRPr="004B72EF" w:rsidRDefault="002B2498" w:rsidP="002B2498"/>
        </w:tc>
      </w:tr>
      <w:tr w:rsidR="002B2498" w14:paraId="50ACC566" w14:textId="77777777" w:rsidTr="0048653F">
        <w:tc>
          <w:tcPr>
            <w:tcW w:w="3438" w:type="dxa"/>
          </w:tcPr>
          <w:p w14:paraId="3D843FEA" w14:textId="16F0B732" w:rsidR="002B2498" w:rsidRPr="00DA55B1" w:rsidRDefault="002B2498" w:rsidP="002B2498">
            <w:pPr>
              <w:jc w:val="right"/>
              <w:rPr>
                <w:color w:val="808080" w:themeColor="background1" w:themeShade="80"/>
              </w:rPr>
            </w:pPr>
            <w:r>
              <w:t>Enter a keyword and click search</w:t>
            </w:r>
          </w:p>
        </w:tc>
        <w:tc>
          <w:tcPr>
            <w:tcW w:w="3870" w:type="dxa"/>
          </w:tcPr>
          <w:p w14:paraId="1594B7D2" w14:textId="72F711D8" w:rsidR="002B2498" w:rsidRPr="004B72EF" w:rsidRDefault="002B2498" w:rsidP="002B2498">
            <w:r>
              <w:t>T</w:t>
            </w:r>
            <w:r>
              <w:t xml:space="preserve">he page is refreshed with search result. </w:t>
            </w:r>
          </w:p>
        </w:tc>
        <w:tc>
          <w:tcPr>
            <w:tcW w:w="983" w:type="dxa"/>
          </w:tcPr>
          <w:p w14:paraId="055CB588" w14:textId="77777777" w:rsidR="002B2498" w:rsidRPr="004B72EF" w:rsidRDefault="002B2498" w:rsidP="002B2498"/>
        </w:tc>
      </w:tr>
      <w:tr w:rsidR="002B2498" w14:paraId="3283C507" w14:textId="77777777" w:rsidTr="0048653F">
        <w:tc>
          <w:tcPr>
            <w:tcW w:w="3438" w:type="dxa"/>
          </w:tcPr>
          <w:p w14:paraId="5E1F546F" w14:textId="43C34037" w:rsidR="002B2498" w:rsidRDefault="002B2498" w:rsidP="002B2498">
            <w:r>
              <w:t>Search on keyword</w:t>
            </w:r>
            <w:r>
              <w:t xml:space="preserve"> </w:t>
            </w:r>
            <w:r>
              <w:t>and</w:t>
            </w:r>
            <w:r>
              <w:t xml:space="preserve"> Verify search result</w:t>
            </w:r>
            <w:r>
              <w:t>:</w:t>
            </w:r>
          </w:p>
          <w:p w14:paraId="0F1DAD3A" w14:textId="28ABEE83" w:rsidR="002B2498" w:rsidRPr="00DA55B1" w:rsidRDefault="002B2498" w:rsidP="002B2498">
            <w:pPr>
              <w:jc w:val="right"/>
              <w:rPr>
                <w:color w:val="808080" w:themeColor="background1" w:themeShade="80"/>
              </w:rPr>
            </w:pPr>
            <w:r w:rsidRPr="002B2498">
              <w:rPr>
                <w:color w:val="0070C0"/>
              </w:rPr>
              <w:t>project name</w:t>
            </w:r>
            <w:r w:rsidRPr="002B2498">
              <w:rPr>
                <w:color w:val="0070C0"/>
              </w:rPr>
              <w:t xml:space="preserve"> (word)</w:t>
            </w:r>
          </w:p>
        </w:tc>
        <w:tc>
          <w:tcPr>
            <w:tcW w:w="3870" w:type="dxa"/>
          </w:tcPr>
          <w:p w14:paraId="008B5561" w14:textId="4FE6FDCE" w:rsidR="002B2498" w:rsidRPr="004B72EF" w:rsidRDefault="002B2498" w:rsidP="002B2498"/>
        </w:tc>
        <w:tc>
          <w:tcPr>
            <w:tcW w:w="983" w:type="dxa"/>
          </w:tcPr>
          <w:p w14:paraId="7C570C67" w14:textId="77777777" w:rsidR="002B2498" w:rsidRPr="004B72EF" w:rsidRDefault="002B2498" w:rsidP="002B2498"/>
        </w:tc>
      </w:tr>
      <w:tr w:rsidR="002B2498" w14:paraId="68E30423" w14:textId="77777777" w:rsidTr="0048653F">
        <w:tc>
          <w:tcPr>
            <w:tcW w:w="3438" w:type="dxa"/>
          </w:tcPr>
          <w:p w14:paraId="021D6337" w14:textId="505670E6" w:rsidR="002B2498" w:rsidRPr="002B2498" w:rsidRDefault="002B2498" w:rsidP="002B2498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project name (</w:t>
            </w:r>
            <w:r w:rsidRPr="002B2498">
              <w:rPr>
                <w:color w:val="0070C0"/>
              </w:rPr>
              <w:t xml:space="preserve">partial </w:t>
            </w:r>
            <w:r w:rsidRPr="002B2498">
              <w:rPr>
                <w:color w:val="0070C0"/>
              </w:rPr>
              <w:t>word)</w:t>
            </w:r>
          </w:p>
        </w:tc>
        <w:tc>
          <w:tcPr>
            <w:tcW w:w="3870" w:type="dxa"/>
          </w:tcPr>
          <w:p w14:paraId="3C73D86C" w14:textId="77777777" w:rsidR="002B2498" w:rsidRPr="004B72EF" w:rsidRDefault="002B2498" w:rsidP="002B2498"/>
        </w:tc>
        <w:tc>
          <w:tcPr>
            <w:tcW w:w="983" w:type="dxa"/>
          </w:tcPr>
          <w:p w14:paraId="43427DDB" w14:textId="77777777" w:rsidR="002B2498" w:rsidRPr="004B72EF" w:rsidRDefault="002B2498" w:rsidP="002B2498"/>
        </w:tc>
      </w:tr>
      <w:tr w:rsidR="002B2498" w14:paraId="50388180" w14:textId="77777777" w:rsidTr="0048653F">
        <w:tc>
          <w:tcPr>
            <w:tcW w:w="3438" w:type="dxa"/>
          </w:tcPr>
          <w:p w14:paraId="042A7B6F" w14:textId="76FA04B0" w:rsidR="002B2498" w:rsidRPr="002B2498" w:rsidRDefault="002B2498" w:rsidP="002B2498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organization name</w:t>
            </w:r>
            <w:r w:rsidRPr="002B2498">
              <w:rPr>
                <w:color w:val="0070C0"/>
              </w:rPr>
              <w:t xml:space="preserve"> (word)</w:t>
            </w:r>
          </w:p>
        </w:tc>
        <w:tc>
          <w:tcPr>
            <w:tcW w:w="3870" w:type="dxa"/>
          </w:tcPr>
          <w:p w14:paraId="3447F8EA" w14:textId="1C26E2F1" w:rsidR="002B2498" w:rsidRPr="004B72EF" w:rsidRDefault="002B2498" w:rsidP="002B2498"/>
        </w:tc>
        <w:tc>
          <w:tcPr>
            <w:tcW w:w="983" w:type="dxa"/>
          </w:tcPr>
          <w:p w14:paraId="48250B8A" w14:textId="77777777" w:rsidR="002B2498" w:rsidRPr="004B72EF" w:rsidRDefault="002B2498" w:rsidP="002B2498"/>
        </w:tc>
      </w:tr>
      <w:tr w:rsidR="002B2498" w14:paraId="3D3DD295" w14:textId="77777777" w:rsidTr="0048653F">
        <w:tc>
          <w:tcPr>
            <w:tcW w:w="3438" w:type="dxa"/>
          </w:tcPr>
          <w:p w14:paraId="792C3BE2" w14:textId="6F0409F6" w:rsidR="002B2498" w:rsidRPr="002B2498" w:rsidRDefault="002B2498" w:rsidP="002B2498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lastRenderedPageBreak/>
              <w:t>organization name (</w:t>
            </w:r>
            <w:r w:rsidRPr="002B2498">
              <w:rPr>
                <w:color w:val="0070C0"/>
              </w:rPr>
              <w:t xml:space="preserve">partial </w:t>
            </w:r>
            <w:r w:rsidRPr="002B2498">
              <w:rPr>
                <w:color w:val="0070C0"/>
              </w:rPr>
              <w:t>word)</w:t>
            </w:r>
          </w:p>
        </w:tc>
        <w:tc>
          <w:tcPr>
            <w:tcW w:w="3870" w:type="dxa"/>
          </w:tcPr>
          <w:p w14:paraId="31023D0C" w14:textId="77777777" w:rsidR="002B2498" w:rsidRPr="004B72EF" w:rsidRDefault="002B2498" w:rsidP="002B2498"/>
        </w:tc>
        <w:tc>
          <w:tcPr>
            <w:tcW w:w="983" w:type="dxa"/>
          </w:tcPr>
          <w:p w14:paraId="3DECB739" w14:textId="77777777" w:rsidR="002B2498" w:rsidRPr="004B72EF" w:rsidRDefault="002B2498" w:rsidP="002B2498"/>
        </w:tc>
      </w:tr>
      <w:tr w:rsidR="002B2498" w14:paraId="3AE0611D" w14:textId="77777777" w:rsidTr="0048653F">
        <w:tc>
          <w:tcPr>
            <w:tcW w:w="3438" w:type="dxa"/>
          </w:tcPr>
          <w:p w14:paraId="05285F79" w14:textId="314183C2" w:rsidR="002B2498" w:rsidRPr="002B2498" w:rsidRDefault="002B2498" w:rsidP="002B2498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project brief description</w:t>
            </w:r>
            <w:r w:rsidRPr="002B2498">
              <w:rPr>
                <w:color w:val="0070C0"/>
              </w:rPr>
              <w:t xml:space="preserve"> (word)</w:t>
            </w:r>
          </w:p>
        </w:tc>
        <w:tc>
          <w:tcPr>
            <w:tcW w:w="3870" w:type="dxa"/>
          </w:tcPr>
          <w:p w14:paraId="78E3494B" w14:textId="77777777" w:rsidR="002B2498" w:rsidRPr="004B72EF" w:rsidRDefault="002B2498" w:rsidP="002B2498"/>
        </w:tc>
        <w:tc>
          <w:tcPr>
            <w:tcW w:w="983" w:type="dxa"/>
          </w:tcPr>
          <w:p w14:paraId="427FC61F" w14:textId="77777777" w:rsidR="002B2498" w:rsidRPr="004B72EF" w:rsidRDefault="002B2498" w:rsidP="002B2498"/>
        </w:tc>
      </w:tr>
      <w:tr w:rsidR="002B2498" w14:paraId="2C8B450C" w14:textId="77777777" w:rsidTr="0048653F">
        <w:tc>
          <w:tcPr>
            <w:tcW w:w="3438" w:type="dxa"/>
          </w:tcPr>
          <w:p w14:paraId="22CCF992" w14:textId="396872AF" w:rsidR="002B2498" w:rsidRPr="002B2498" w:rsidRDefault="002B2498" w:rsidP="002B2498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project brief description</w:t>
            </w:r>
            <w:r w:rsidRPr="002B2498">
              <w:rPr>
                <w:color w:val="0070C0"/>
              </w:rPr>
              <w:t xml:space="preserve"> (partial word)</w:t>
            </w:r>
          </w:p>
        </w:tc>
        <w:tc>
          <w:tcPr>
            <w:tcW w:w="3870" w:type="dxa"/>
          </w:tcPr>
          <w:p w14:paraId="2C8F295C" w14:textId="1ADCF213" w:rsidR="002B2498" w:rsidRPr="004B72EF" w:rsidRDefault="002B2498" w:rsidP="002B2498"/>
        </w:tc>
        <w:tc>
          <w:tcPr>
            <w:tcW w:w="983" w:type="dxa"/>
          </w:tcPr>
          <w:p w14:paraId="0B3287AA" w14:textId="77777777" w:rsidR="002B2498" w:rsidRPr="004B72EF" w:rsidRDefault="002B2498" w:rsidP="002B2498"/>
        </w:tc>
      </w:tr>
      <w:tr w:rsidR="002B2498" w14:paraId="348D37C8" w14:textId="77777777" w:rsidTr="0048653F">
        <w:tc>
          <w:tcPr>
            <w:tcW w:w="3438" w:type="dxa"/>
          </w:tcPr>
          <w:p w14:paraId="05F9EA45" w14:textId="77777777" w:rsidR="002B2498" w:rsidRPr="002B2498" w:rsidRDefault="002B2498" w:rsidP="002B2498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 xml:space="preserve">location </w:t>
            </w:r>
          </w:p>
          <w:p w14:paraId="75E4B15A" w14:textId="770468CE" w:rsidR="002B2498" w:rsidRPr="002B2498" w:rsidRDefault="002B2498" w:rsidP="002B2498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(Remote, State, Country)</w:t>
            </w:r>
            <w:r w:rsidRPr="002B2498">
              <w:rPr>
                <w:color w:val="0070C0"/>
              </w:rPr>
              <w:t xml:space="preserve"> (word)</w:t>
            </w:r>
          </w:p>
        </w:tc>
        <w:tc>
          <w:tcPr>
            <w:tcW w:w="3870" w:type="dxa"/>
          </w:tcPr>
          <w:p w14:paraId="6174BB49" w14:textId="293F710F" w:rsidR="002B2498" w:rsidRDefault="002B2498" w:rsidP="002B2498"/>
        </w:tc>
        <w:tc>
          <w:tcPr>
            <w:tcW w:w="983" w:type="dxa"/>
          </w:tcPr>
          <w:p w14:paraId="5641C772" w14:textId="77777777" w:rsidR="002B2498" w:rsidRDefault="002B2498" w:rsidP="002B2498"/>
        </w:tc>
      </w:tr>
      <w:tr w:rsidR="002B2498" w14:paraId="4CF4AFF9" w14:textId="77777777" w:rsidTr="0048653F">
        <w:tc>
          <w:tcPr>
            <w:tcW w:w="3438" w:type="dxa"/>
          </w:tcPr>
          <w:p w14:paraId="3B364786" w14:textId="77777777" w:rsidR="002B2498" w:rsidRPr="002B2498" w:rsidRDefault="002B2498" w:rsidP="002B2498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 xml:space="preserve">location </w:t>
            </w:r>
          </w:p>
          <w:p w14:paraId="61979928" w14:textId="0586D529" w:rsidR="002B2498" w:rsidRPr="002B2498" w:rsidRDefault="002B2498" w:rsidP="002B2498">
            <w:pPr>
              <w:jc w:val="right"/>
              <w:rPr>
                <w:color w:val="0070C0"/>
              </w:rPr>
            </w:pPr>
            <w:r w:rsidRPr="002B2498">
              <w:rPr>
                <w:color w:val="0070C0"/>
              </w:rPr>
              <w:t>(Remote, State, Country) (</w:t>
            </w:r>
            <w:r w:rsidRPr="002B2498">
              <w:rPr>
                <w:color w:val="0070C0"/>
              </w:rPr>
              <w:t>partial word</w:t>
            </w:r>
            <w:r w:rsidRPr="002B2498">
              <w:rPr>
                <w:color w:val="0070C0"/>
              </w:rPr>
              <w:t>)</w:t>
            </w:r>
          </w:p>
        </w:tc>
        <w:tc>
          <w:tcPr>
            <w:tcW w:w="3870" w:type="dxa"/>
          </w:tcPr>
          <w:p w14:paraId="0FDB82F4" w14:textId="77777777" w:rsidR="002B2498" w:rsidRDefault="002B2498" w:rsidP="002B2498"/>
        </w:tc>
        <w:tc>
          <w:tcPr>
            <w:tcW w:w="983" w:type="dxa"/>
          </w:tcPr>
          <w:p w14:paraId="733B81EF" w14:textId="77777777" w:rsidR="002B2498" w:rsidRDefault="002B2498" w:rsidP="002B2498"/>
        </w:tc>
      </w:tr>
    </w:tbl>
    <w:p w14:paraId="271E7585" w14:textId="6E38C13D" w:rsidR="00ED7376" w:rsidRDefault="00ED7376">
      <w:pPr>
        <w:widowControl/>
        <w:spacing w:line="240" w:lineRule="auto"/>
        <w:rPr>
          <w:rFonts w:ascii="Arial" w:hAnsi="Arial"/>
          <w:b/>
        </w:rPr>
      </w:pPr>
      <w:bookmarkStart w:id="10" w:name="_Toc472090064"/>
    </w:p>
    <w:p w14:paraId="5E091DBD" w14:textId="058053E0" w:rsidR="006C310A" w:rsidRDefault="00C52A6C" w:rsidP="006C310A">
      <w:pPr>
        <w:pStyle w:val="Heading2"/>
      </w:pPr>
      <w:r>
        <w:t>User Profile:</w:t>
      </w:r>
      <w:r w:rsidR="006C310A">
        <w:t xml:space="preserve"> Volunteer User</w:t>
      </w:r>
      <w:bookmarkEnd w:id="10"/>
    </w:p>
    <w:p w14:paraId="2F47E024" w14:textId="77777777" w:rsidR="006C310A" w:rsidRPr="006C310A" w:rsidRDefault="006C310A" w:rsidP="006C310A"/>
    <w:p w14:paraId="6D5C5CC3" w14:textId="434AF5EA" w:rsidR="006C310A" w:rsidRDefault="006C310A" w:rsidP="006C310A">
      <w:pPr>
        <w:pStyle w:val="Heading2"/>
      </w:pPr>
      <w:bookmarkStart w:id="11" w:name="_Toc472090065"/>
      <w:r>
        <w:t>Search Project &amp; Organization Profile: Admin User</w:t>
      </w:r>
      <w:bookmarkEnd w:id="11"/>
    </w:p>
    <w:p w14:paraId="4825218F" w14:textId="77777777" w:rsidR="006C310A" w:rsidRPr="00B144F9" w:rsidRDefault="006C310A" w:rsidP="006C310A"/>
    <w:p w14:paraId="2DA67983" w14:textId="15CAAB66" w:rsidR="00001ECA" w:rsidRDefault="00001ECA" w:rsidP="00001ECA"/>
    <w:p w14:paraId="2B5DBE6A" w14:textId="77777777" w:rsidR="006B4CDF" w:rsidRDefault="006B4CDF" w:rsidP="006B4CDF">
      <w:pPr>
        <w:pStyle w:val="Heading1"/>
      </w:pPr>
      <w:bookmarkStart w:id="12" w:name="_Toc472090066"/>
      <w:r w:rsidRPr="004B72EF">
        <w:t>F</w:t>
      </w:r>
      <w:r>
        <w:t>u</w:t>
      </w:r>
      <w:r w:rsidRPr="004B72EF">
        <w:t xml:space="preserve">ture </w:t>
      </w:r>
      <w:proofErr w:type="spellStart"/>
      <w:r w:rsidRPr="004B72EF">
        <w:t>Interation</w:t>
      </w:r>
      <w:bookmarkEnd w:id="12"/>
      <w:proofErr w:type="spellEnd"/>
      <w:r w:rsidRPr="004B72EF">
        <w:t xml:space="preserve"> </w:t>
      </w:r>
    </w:p>
    <w:p w14:paraId="465EA74C" w14:textId="77777777" w:rsidR="006B4CDF" w:rsidRPr="00B144F9" w:rsidRDefault="006B4CDF" w:rsidP="006B4CDF"/>
    <w:p w14:paraId="3844F0B1" w14:textId="77777777" w:rsidR="006B4CDF" w:rsidRDefault="006B4CDF" w:rsidP="006B4CDF">
      <w:pPr>
        <w:pStyle w:val="Heading2"/>
      </w:pPr>
      <w:bookmarkStart w:id="13" w:name="_Toc472090067"/>
      <w:r w:rsidRPr="004B72EF">
        <w:t>Advance</w:t>
      </w:r>
      <w:r>
        <w:t>d</w:t>
      </w:r>
      <w:r w:rsidRPr="004B72EF">
        <w:t xml:space="preserve"> Search </w:t>
      </w:r>
      <w:r>
        <w:t>Button</w:t>
      </w:r>
      <w:bookmarkEnd w:id="13"/>
    </w:p>
    <w:p w14:paraId="47D28739" w14:textId="77777777" w:rsidR="006B4CDF" w:rsidRDefault="006B4CDF" w:rsidP="006B4CDF"/>
    <w:p w14:paraId="729A7623" w14:textId="77777777" w:rsidR="006B4CDF" w:rsidRDefault="006B4CDF" w:rsidP="006B4CDF">
      <w:pPr>
        <w:pStyle w:val="Heading2"/>
      </w:pPr>
      <w:bookmarkStart w:id="14" w:name="_Toc472090068"/>
      <w:r>
        <w:t xml:space="preserve">Sort </w:t>
      </w:r>
      <w:proofErr w:type="gramStart"/>
      <w:r>
        <w:t>By</w:t>
      </w:r>
      <w:proofErr w:type="gramEnd"/>
      <w:r>
        <w:t xml:space="preserve"> Drop Down</w:t>
      </w:r>
      <w:bookmarkEnd w:id="14"/>
    </w:p>
    <w:p w14:paraId="3F1DE93C" w14:textId="77777777" w:rsidR="00B144F9" w:rsidRPr="00B144F9" w:rsidRDefault="00B144F9" w:rsidP="00B144F9"/>
    <w:bookmarkEnd w:id="0"/>
    <w:p w14:paraId="0EAE520E" w14:textId="77777777" w:rsidR="00B55208" w:rsidRPr="001F0655" w:rsidRDefault="00B55208" w:rsidP="0097335B">
      <w:pPr>
        <w:pStyle w:val="BodyText"/>
        <w:spacing w:after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4D6B6AC" w14:textId="77777777" w:rsidR="000E456B" w:rsidRDefault="000E456B">
      <w:r>
        <w:separator/>
      </w:r>
    </w:p>
  </w:endnote>
  <w:endnote w:type="continuationSeparator" w:id="0">
    <w:p w14:paraId="43F02D22" w14:textId="77777777" w:rsidR="000E456B" w:rsidRDefault="000E45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20AD526" w14:textId="77777777" w:rsidR="000E456B" w:rsidRDefault="000E456B">
      <w:r>
        <w:separator/>
      </w:r>
    </w:p>
  </w:footnote>
  <w:footnote w:type="continuationSeparator" w:id="0">
    <w:p w14:paraId="167CE529" w14:textId="77777777" w:rsidR="000E456B" w:rsidRDefault="000E45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64B62CF"/>
    <w:multiLevelType w:val="hybridMultilevel"/>
    <w:tmpl w:val="07D2469C"/>
    <w:lvl w:ilvl="0" w:tplc="2AF8D32E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1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7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F7D5E91"/>
    <w:multiLevelType w:val="hybridMultilevel"/>
    <w:tmpl w:val="512A1004"/>
    <w:lvl w:ilvl="0" w:tplc="2AF8D32E"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6"/>
  </w:num>
  <w:num w:numId="3">
    <w:abstractNumId w:val="33"/>
  </w:num>
  <w:num w:numId="4">
    <w:abstractNumId w:val="28"/>
  </w:num>
  <w:num w:numId="5">
    <w:abstractNumId w:val="11"/>
  </w:num>
  <w:num w:numId="6">
    <w:abstractNumId w:val="2"/>
  </w:num>
  <w:num w:numId="7">
    <w:abstractNumId w:val="24"/>
  </w:num>
  <w:num w:numId="8">
    <w:abstractNumId w:val="16"/>
  </w:num>
  <w:num w:numId="9">
    <w:abstractNumId w:val="6"/>
  </w:num>
  <w:num w:numId="10">
    <w:abstractNumId w:val="1"/>
  </w:num>
  <w:num w:numId="11">
    <w:abstractNumId w:val="29"/>
  </w:num>
  <w:num w:numId="12">
    <w:abstractNumId w:val="20"/>
  </w:num>
  <w:num w:numId="13">
    <w:abstractNumId w:val="32"/>
  </w:num>
  <w:num w:numId="14">
    <w:abstractNumId w:val="23"/>
  </w:num>
  <w:num w:numId="15">
    <w:abstractNumId w:val="25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40"/>
  </w:num>
  <w:num w:numId="21">
    <w:abstractNumId w:val="10"/>
  </w:num>
  <w:num w:numId="22">
    <w:abstractNumId w:val="27"/>
  </w:num>
  <w:num w:numId="23">
    <w:abstractNumId w:val="31"/>
  </w:num>
  <w:num w:numId="24">
    <w:abstractNumId w:val="34"/>
  </w:num>
  <w:num w:numId="25">
    <w:abstractNumId w:val="21"/>
  </w:num>
  <w:num w:numId="26">
    <w:abstractNumId w:val="36"/>
  </w:num>
  <w:num w:numId="27">
    <w:abstractNumId w:val="22"/>
  </w:num>
  <w:num w:numId="28">
    <w:abstractNumId w:val="41"/>
  </w:num>
  <w:num w:numId="29">
    <w:abstractNumId w:val="17"/>
  </w:num>
  <w:num w:numId="30">
    <w:abstractNumId w:val="19"/>
  </w:num>
  <w:num w:numId="31">
    <w:abstractNumId w:val="8"/>
  </w:num>
  <w:num w:numId="32">
    <w:abstractNumId w:val="38"/>
  </w:num>
  <w:num w:numId="33">
    <w:abstractNumId w:val="5"/>
  </w:num>
  <w:num w:numId="34">
    <w:abstractNumId w:val="7"/>
  </w:num>
  <w:num w:numId="35">
    <w:abstractNumId w:val="39"/>
  </w:num>
  <w:num w:numId="36">
    <w:abstractNumId w:val="9"/>
  </w:num>
  <w:num w:numId="37">
    <w:abstractNumId w:val="4"/>
  </w:num>
  <w:num w:numId="38">
    <w:abstractNumId w:val="15"/>
  </w:num>
  <w:num w:numId="39">
    <w:abstractNumId w:val="30"/>
  </w:num>
  <w:num w:numId="40">
    <w:abstractNumId w:val="35"/>
  </w:num>
  <w:num w:numId="41">
    <w:abstractNumId w:val="18"/>
  </w:num>
  <w:num w:numId="42">
    <w:abstractNumId w:val="37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6EE4"/>
    <w:rsid w:val="00013219"/>
    <w:rsid w:val="00014BDF"/>
    <w:rsid w:val="00014FF9"/>
    <w:rsid w:val="00016246"/>
    <w:rsid w:val="00017187"/>
    <w:rsid w:val="0002118E"/>
    <w:rsid w:val="00026E76"/>
    <w:rsid w:val="00031BC5"/>
    <w:rsid w:val="00040E19"/>
    <w:rsid w:val="000429DE"/>
    <w:rsid w:val="00043E28"/>
    <w:rsid w:val="00052666"/>
    <w:rsid w:val="00055DC3"/>
    <w:rsid w:val="00056E52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E456B"/>
    <w:rsid w:val="000F0A21"/>
    <w:rsid w:val="000F137B"/>
    <w:rsid w:val="000F30C3"/>
    <w:rsid w:val="000F76A8"/>
    <w:rsid w:val="00101DCC"/>
    <w:rsid w:val="00113BE5"/>
    <w:rsid w:val="0011721D"/>
    <w:rsid w:val="00117E3D"/>
    <w:rsid w:val="00121498"/>
    <w:rsid w:val="00123706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4E0C"/>
    <w:rsid w:val="00292524"/>
    <w:rsid w:val="00292A43"/>
    <w:rsid w:val="0029318D"/>
    <w:rsid w:val="002951E1"/>
    <w:rsid w:val="002967A6"/>
    <w:rsid w:val="002A00D2"/>
    <w:rsid w:val="002A04F2"/>
    <w:rsid w:val="002A5CD5"/>
    <w:rsid w:val="002A5D38"/>
    <w:rsid w:val="002B1299"/>
    <w:rsid w:val="002B1A73"/>
    <w:rsid w:val="002B2498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719F"/>
    <w:rsid w:val="00457503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8653F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546B5"/>
    <w:rsid w:val="006622A3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4CDF"/>
    <w:rsid w:val="006B583B"/>
    <w:rsid w:val="006C0763"/>
    <w:rsid w:val="006C216D"/>
    <w:rsid w:val="006C231C"/>
    <w:rsid w:val="006C2FE2"/>
    <w:rsid w:val="006C310A"/>
    <w:rsid w:val="006C7592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D0478"/>
    <w:rsid w:val="007D6E71"/>
    <w:rsid w:val="007E743B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51EBA"/>
    <w:rsid w:val="00852650"/>
    <w:rsid w:val="0087112B"/>
    <w:rsid w:val="008745E8"/>
    <w:rsid w:val="00881000"/>
    <w:rsid w:val="008840CB"/>
    <w:rsid w:val="00886631"/>
    <w:rsid w:val="0088681F"/>
    <w:rsid w:val="00886DFA"/>
    <w:rsid w:val="0089128C"/>
    <w:rsid w:val="00893146"/>
    <w:rsid w:val="00896CDF"/>
    <w:rsid w:val="008A1CE4"/>
    <w:rsid w:val="008A4543"/>
    <w:rsid w:val="008B0A02"/>
    <w:rsid w:val="008B3F7F"/>
    <w:rsid w:val="008B4468"/>
    <w:rsid w:val="008C3051"/>
    <w:rsid w:val="008D1DFF"/>
    <w:rsid w:val="008D7961"/>
    <w:rsid w:val="008E421B"/>
    <w:rsid w:val="008E67D3"/>
    <w:rsid w:val="008F5F14"/>
    <w:rsid w:val="008F7E43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C0F"/>
    <w:rsid w:val="009E3F55"/>
    <w:rsid w:val="009E466F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0F50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0E89"/>
    <w:rsid w:val="00A7346D"/>
    <w:rsid w:val="00A750B1"/>
    <w:rsid w:val="00A91ECA"/>
    <w:rsid w:val="00A93A23"/>
    <w:rsid w:val="00A9412F"/>
    <w:rsid w:val="00A948B8"/>
    <w:rsid w:val="00A94C99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A49DF"/>
    <w:rsid w:val="00BA5854"/>
    <w:rsid w:val="00BB0104"/>
    <w:rsid w:val="00BB0506"/>
    <w:rsid w:val="00BB4CA8"/>
    <w:rsid w:val="00BB7095"/>
    <w:rsid w:val="00BC29C5"/>
    <w:rsid w:val="00BC3B58"/>
    <w:rsid w:val="00BD097D"/>
    <w:rsid w:val="00BD2D30"/>
    <w:rsid w:val="00BD5B3E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6976"/>
    <w:rsid w:val="00C25559"/>
    <w:rsid w:val="00C26A25"/>
    <w:rsid w:val="00C27AB6"/>
    <w:rsid w:val="00C316A0"/>
    <w:rsid w:val="00C32DDC"/>
    <w:rsid w:val="00C45B41"/>
    <w:rsid w:val="00C46F2C"/>
    <w:rsid w:val="00C500F9"/>
    <w:rsid w:val="00C50D95"/>
    <w:rsid w:val="00C52868"/>
    <w:rsid w:val="00C52A6C"/>
    <w:rsid w:val="00C539DB"/>
    <w:rsid w:val="00C55488"/>
    <w:rsid w:val="00C67D9D"/>
    <w:rsid w:val="00C71C1E"/>
    <w:rsid w:val="00C7271B"/>
    <w:rsid w:val="00C73F8E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B2222"/>
    <w:rsid w:val="00CC2622"/>
    <w:rsid w:val="00CC4FE4"/>
    <w:rsid w:val="00CC7E89"/>
    <w:rsid w:val="00CD010C"/>
    <w:rsid w:val="00CE0F15"/>
    <w:rsid w:val="00CE2312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3C97"/>
    <w:rsid w:val="00D54DDE"/>
    <w:rsid w:val="00D55D5D"/>
    <w:rsid w:val="00D653EC"/>
    <w:rsid w:val="00D66A36"/>
    <w:rsid w:val="00D67BA7"/>
    <w:rsid w:val="00D736E5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78FD"/>
    <w:rsid w:val="00E03CD3"/>
    <w:rsid w:val="00E040B3"/>
    <w:rsid w:val="00E05565"/>
    <w:rsid w:val="00E0710B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59D1"/>
    <w:rsid w:val="00EC6FA3"/>
    <w:rsid w:val="00EC729D"/>
    <w:rsid w:val="00ED7376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6B4CDF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6B4CDF"/>
    <w:rPr>
      <w:rFonts w:ascii="Arial" w:hAnsi="Arial"/>
      <w:b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6B4CDF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6B4CDF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image" Target="media/image3.emf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4.bin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settings" Target="settings.xml"/><Relationship Id="rId19" Type="http://schemas.openxmlformats.org/officeDocument/2006/relationships/oleObject" Target="embeddings/oleObject3.bin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36B51FA5-EBCD-427C-9F8D-1B37C429C7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7</Pages>
  <Words>544</Words>
  <Characters>3104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41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Zhilei</cp:lastModifiedBy>
  <cp:revision>83</cp:revision>
  <cp:lastPrinted>2017-01-08T21:12:00Z</cp:lastPrinted>
  <dcterms:created xsi:type="dcterms:W3CDTF">2017-01-08T04:36:00Z</dcterms:created>
  <dcterms:modified xsi:type="dcterms:W3CDTF">2017-01-14T05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